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charts/chart1.xml" ContentType="application/vnd.openxmlformats-officedocument.drawingml.char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0"/>
  </p:notesMasterIdLst>
  <p:sldIdLst>
    <p:sldId id="257" r:id="rId2"/>
    <p:sldId id="1127" r:id="rId3"/>
    <p:sldId id="1133" r:id="rId4"/>
    <p:sldId id="1137" r:id="rId5"/>
    <p:sldId id="1134" r:id="rId6"/>
    <p:sldId id="1135" r:id="rId7"/>
    <p:sldId id="1136" r:id="rId8"/>
    <p:sldId id="1138" r:id="rId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321A9F8-2988-4AE6-975C-F0871BFF6089}" v="25" dt="2023-02-02T07:57:06.63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3690" autoAdjust="0"/>
  </p:normalViewPr>
  <p:slideViewPr>
    <p:cSldViewPr snapToGrid="0">
      <p:cViewPr varScale="1">
        <p:scale>
          <a:sx n="58" d="100"/>
          <a:sy n="58" d="100"/>
        </p:scale>
        <p:origin x="920" y="52"/>
      </p:cViewPr>
      <p:guideLst/>
    </p:cSldViewPr>
  </p:slideViewPr>
  <p:outlineViewPr>
    <p:cViewPr>
      <p:scale>
        <a:sx n="33" d="100"/>
        <a:sy n="33" d="100"/>
      </p:scale>
      <p:origin x="0" y="-256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1" d="100"/>
          <a:sy n="51" d="100"/>
        </p:scale>
        <p:origin x="2692" y="2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microsoft.com/office/2016/11/relationships/changesInfo" Target="changesInfos/changesInfo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hailendra, Samar" userId="31917c9f-c6dd-4390-9191-1808e2ed689e" providerId="ADAL" clId="{289B71F4-98AA-448B-A173-B5194FA440FD}"/>
    <pc:docChg chg="undo custSel addSld modSld">
      <pc:chgData name="Shailendra, Samar" userId="31917c9f-c6dd-4390-9191-1808e2ed689e" providerId="ADAL" clId="{289B71F4-98AA-448B-A173-B5194FA440FD}" dt="2022-03-23T06:45:15.466" v="758" actId="20577"/>
      <pc:docMkLst>
        <pc:docMk/>
      </pc:docMkLst>
      <pc:sldChg chg="modSp mod">
        <pc:chgData name="Shailendra, Samar" userId="31917c9f-c6dd-4390-9191-1808e2ed689e" providerId="ADAL" clId="{289B71F4-98AA-448B-A173-B5194FA440FD}" dt="2022-03-22T04:48:31.898" v="159" actId="5793"/>
        <pc:sldMkLst>
          <pc:docMk/>
          <pc:sldMk cId="2086400740" sldId="257"/>
        </pc:sldMkLst>
        <pc:spChg chg="mod">
          <ac:chgData name="Shailendra, Samar" userId="31917c9f-c6dd-4390-9191-1808e2ed689e" providerId="ADAL" clId="{289B71F4-98AA-448B-A173-B5194FA440FD}" dt="2022-03-22T04:45:26.913" v="54" actId="404"/>
          <ac:spMkLst>
            <pc:docMk/>
            <pc:sldMk cId="2086400740" sldId="257"/>
            <ac:spMk id="5" creationId="{679F4BE2-8E4A-4003-B816-9E34781F7E88}"/>
          </ac:spMkLst>
        </pc:spChg>
        <pc:spChg chg="mod">
          <ac:chgData name="Shailendra, Samar" userId="31917c9f-c6dd-4390-9191-1808e2ed689e" providerId="ADAL" clId="{289B71F4-98AA-448B-A173-B5194FA440FD}" dt="2022-03-22T04:48:31.898" v="159" actId="5793"/>
          <ac:spMkLst>
            <pc:docMk/>
            <pc:sldMk cId="2086400740" sldId="257"/>
            <ac:spMk id="9" creationId="{ABEAF9F9-E88D-44A4-A1B6-BAA2E532B65E}"/>
          </ac:spMkLst>
        </pc:spChg>
      </pc:sldChg>
      <pc:sldChg chg="modSp mod">
        <pc:chgData name="Shailendra, Samar" userId="31917c9f-c6dd-4390-9191-1808e2ed689e" providerId="ADAL" clId="{289B71F4-98AA-448B-A173-B5194FA440FD}" dt="2022-03-14T06:07:23.093" v="13" actId="21"/>
        <pc:sldMkLst>
          <pc:docMk/>
          <pc:sldMk cId="1897324148" sldId="1126"/>
        </pc:sldMkLst>
        <pc:spChg chg="mod">
          <ac:chgData name="Shailendra, Samar" userId="31917c9f-c6dd-4390-9191-1808e2ed689e" providerId="ADAL" clId="{289B71F4-98AA-448B-A173-B5194FA440FD}" dt="2022-03-14T06:07:23.093" v="13" actId="21"/>
          <ac:spMkLst>
            <pc:docMk/>
            <pc:sldMk cId="1897324148" sldId="1126"/>
            <ac:spMk id="3" creationId="{460BE496-B43E-4B11-9DF8-6479310C76A3}"/>
          </ac:spMkLst>
        </pc:spChg>
      </pc:sldChg>
      <pc:sldChg chg="modSp new mod">
        <pc:chgData name="Shailendra, Samar" userId="31917c9f-c6dd-4390-9191-1808e2ed689e" providerId="ADAL" clId="{289B71F4-98AA-448B-A173-B5194FA440FD}" dt="2022-03-23T06:45:15.466" v="758" actId="20577"/>
        <pc:sldMkLst>
          <pc:docMk/>
          <pc:sldMk cId="1160118437" sldId="1129"/>
        </pc:sldMkLst>
        <pc:spChg chg="mod">
          <ac:chgData name="Shailendra, Samar" userId="31917c9f-c6dd-4390-9191-1808e2ed689e" providerId="ADAL" clId="{289B71F4-98AA-448B-A173-B5194FA440FD}" dt="2022-03-23T06:44:57.168" v="741" actId="20577"/>
          <ac:spMkLst>
            <pc:docMk/>
            <pc:sldMk cId="1160118437" sldId="1129"/>
            <ac:spMk id="2" creationId="{398F455E-40B1-4AB8-BDC8-33BB35FDDBA3}"/>
          </ac:spMkLst>
        </pc:spChg>
        <pc:spChg chg="mod">
          <ac:chgData name="Shailendra, Samar" userId="31917c9f-c6dd-4390-9191-1808e2ed689e" providerId="ADAL" clId="{289B71F4-98AA-448B-A173-B5194FA440FD}" dt="2022-03-23T06:45:15.466" v="758" actId="20577"/>
          <ac:spMkLst>
            <pc:docMk/>
            <pc:sldMk cId="1160118437" sldId="1129"/>
            <ac:spMk id="3" creationId="{9EE3DDB4-6E83-4F3F-B111-E546E96F8BE7}"/>
          </ac:spMkLst>
        </pc:spChg>
      </pc:sldChg>
    </pc:docChg>
  </pc:docChgLst>
  <pc:docChgLst>
    <pc:chgData name="Shailendra, Samar" userId="31917c9f-c6dd-4390-9191-1808e2ed689e" providerId="ADAL" clId="{871475D8-518E-4167-A9CE-98E28634ABD7}"/>
    <pc:docChg chg="custSel addSld modSld">
      <pc:chgData name="Shailendra, Samar" userId="31917c9f-c6dd-4390-9191-1808e2ed689e" providerId="ADAL" clId="{871475D8-518E-4167-A9CE-98E28634ABD7}" dt="2022-04-03T12:39:16.618" v="863" actId="20577"/>
      <pc:docMkLst>
        <pc:docMk/>
      </pc:docMkLst>
      <pc:sldChg chg="modSp mod">
        <pc:chgData name="Shailendra, Samar" userId="31917c9f-c6dd-4390-9191-1808e2ed689e" providerId="ADAL" clId="{871475D8-518E-4167-A9CE-98E28634ABD7}" dt="2022-04-01T12:53:44.461" v="732" actId="20577"/>
        <pc:sldMkLst>
          <pc:docMk/>
          <pc:sldMk cId="1160118437" sldId="1129"/>
        </pc:sldMkLst>
        <pc:spChg chg="mod">
          <ac:chgData name="Shailendra, Samar" userId="31917c9f-c6dd-4390-9191-1808e2ed689e" providerId="ADAL" clId="{871475D8-518E-4167-A9CE-98E28634ABD7}" dt="2022-04-01T12:53:44.461" v="732" actId="20577"/>
          <ac:spMkLst>
            <pc:docMk/>
            <pc:sldMk cId="1160118437" sldId="1129"/>
            <ac:spMk id="2" creationId="{398F455E-40B1-4AB8-BDC8-33BB35FDDBA3}"/>
          </ac:spMkLst>
        </pc:spChg>
        <pc:spChg chg="mod">
          <ac:chgData name="Shailendra, Samar" userId="31917c9f-c6dd-4390-9191-1808e2ed689e" providerId="ADAL" clId="{871475D8-518E-4167-A9CE-98E28634ABD7}" dt="2022-04-01T12:53:37.356" v="726" actId="14100"/>
          <ac:spMkLst>
            <pc:docMk/>
            <pc:sldMk cId="1160118437" sldId="1129"/>
            <ac:spMk id="3" creationId="{9EE3DDB4-6E83-4F3F-B111-E546E96F8BE7}"/>
          </ac:spMkLst>
        </pc:spChg>
      </pc:sldChg>
      <pc:sldChg chg="modSp new mod">
        <pc:chgData name="Shailendra, Samar" userId="31917c9f-c6dd-4390-9191-1808e2ed689e" providerId="ADAL" clId="{871475D8-518E-4167-A9CE-98E28634ABD7}" dt="2022-04-03T12:39:16.618" v="863" actId="20577"/>
        <pc:sldMkLst>
          <pc:docMk/>
          <pc:sldMk cId="2940527159" sldId="1130"/>
        </pc:sldMkLst>
        <pc:spChg chg="mod">
          <ac:chgData name="Shailendra, Samar" userId="31917c9f-c6dd-4390-9191-1808e2ed689e" providerId="ADAL" clId="{871475D8-518E-4167-A9CE-98E28634ABD7}" dt="2022-04-01T12:53:55.606" v="748" actId="20577"/>
          <ac:spMkLst>
            <pc:docMk/>
            <pc:sldMk cId="2940527159" sldId="1130"/>
            <ac:spMk id="2" creationId="{B0BF1ADB-6109-41B6-9758-3738A658CEF6}"/>
          </ac:spMkLst>
        </pc:spChg>
        <pc:spChg chg="mod">
          <ac:chgData name="Shailendra, Samar" userId="31917c9f-c6dd-4390-9191-1808e2ed689e" providerId="ADAL" clId="{871475D8-518E-4167-A9CE-98E28634ABD7}" dt="2022-04-03T12:39:16.618" v="863" actId="20577"/>
          <ac:spMkLst>
            <pc:docMk/>
            <pc:sldMk cId="2940527159" sldId="1130"/>
            <ac:spMk id="3" creationId="{EDC48062-D29F-49E3-898E-C64DFB0ED8B3}"/>
          </ac:spMkLst>
        </pc:spChg>
      </pc:sldChg>
    </pc:docChg>
  </pc:docChgLst>
  <pc:docChgLst>
    <pc:chgData name="Shailendra, Samar" userId="31917c9f-c6dd-4390-9191-1808e2ed689e" providerId="ADAL" clId="{E4034872-3FF7-462F-A385-18E58B4011AD}"/>
    <pc:docChg chg="undo redo custSel addSld delSld modSld sldOrd">
      <pc:chgData name="Shailendra, Samar" userId="31917c9f-c6dd-4390-9191-1808e2ed689e" providerId="ADAL" clId="{E4034872-3FF7-462F-A385-18E58B4011AD}" dt="2023-01-10T09:00:41.445" v="3359" actId="20577"/>
      <pc:docMkLst>
        <pc:docMk/>
      </pc:docMkLst>
      <pc:sldChg chg="modSp mod">
        <pc:chgData name="Shailendra, Samar" userId="31917c9f-c6dd-4390-9191-1808e2ed689e" providerId="ADAL" clId="{E4034872-3FF7-462F-A385-18E58B4011AD}" dt="2022-11-29T14:11:56.675" v="3226" actId="20577"/>
        <pc:sldMkLst>
          <pc:docMk/>
          <pc:sldMk cId="2086400740" sldId="257"/>
        </pc:sldMkLst>
        <pc:spChg chg="mod">
          <ac:chgData name="Shailendra, Samar" userId="31917c9f-c6dd-4390-9191-1808e2ed689e" providerId="ADAL" clId="{E4034872-3FF7-462F-A385-18E58B4011AD}" dt="2022-11-29T14:11:56.675" v="3226" actId="20577"/>
          <ac:spMkLst>
            <pc:docMk/>
            <pc:sldMk cId="2086400740" sldId="257"/>
            <ac:spMk id="5" creationId="{679F4BE2-8E4A-4003-B816-9E34781F7E88}"/>
          </ac:spMkLst>
        </pc:spChg>
      </pc:sldChg>
      <pc:sldChg chg="modSp mod">
        <pc:chgData name="Shailendra, Samar" userId="31917c9f-c6dd-4390-9191-1808e2ed689e" providerId="ADAL" clId="{E4034872-3FF7-462F-A385-18E58B4011AD}" dt="2022-11-30T13:07:01.148" v="3272" actId="20577"/>
        <pc:sldMkLst>
          <pc:docMk/>
          <pc:sldMk cId="173737954" sldId="1127"/>
        </pc:sldMkLst>
        <pc:spChg chg="mod">
          <ac:chgData name="Shailendra, Samar" userId="31917c9f-c6dd-4390-9191-1808e2ed689e" providerId="ADAL" clId="{E4034872-3FF7-462F-A385-18E58B4011AD}" dt="2022-11-30T13:07:01.148" v="3272" actId="20577"/>
          <ac:spMkLst>
            <pc:docMk/>
            <pc:sldMk cId="173737954" sldId="1127"/>
            <ac:spMk id="2" creationId="{594ED957-3C0D-4999-A6DD-476D1F5DAD8F}"/>
          </ac:spMkLst>
        </pc:spChg>
        <pc:spChg chg="mod">
          <ac:chgData name="Shailendra, Samar" userId="31917c9f-c6dd-4390-9191-1808e2ed689e" providerId="ADAL" clId="{E4034872-3FF7-462F-A385-18E58B4011AD}" dt="2022-11-29T15:43:29.645" v="3227" actId="13926"/>
          <ac:spMkLst>
            <pc:docMk/>
            <pc:sldMk cId="173737954" sldId="1127"/>
            <ac:spMk id="3" creationId="{5A78CC24-506B-4009-B381-27914D49F618}"/>
          </ac:spMkLst>
        </pc:spChg>
      </pc:sldChg>
      <pc:sldChg chg="del">
        <pc:chgData name="Shailendra, Samar" userId="31917c9f-c6dd-4390-9191-1808e2ed689e" providerId="ADAL" clId="{E4034872-3FF7-462F-A385-18E58B4011AD}" dt="2022-11-29T13:25:21.578" v="2020" actId="47"/>
        <pc:sldMkLst>
          <pc:docMk/>
          <pc:sldMk cId="612806113" sldId="1128"/>
        </pc:sldMkLst>
      </pc:sldChg>
      <pc:sldChg chg="del">
        <pc:chgData name="Shailendra, Samar" userId="31917c9f-c6dd-4390-9191-1808e2ed689e" providerId="ADAL" clId="{E4034872-3FF7-462F-A385-18E58B4011AD}" dt="2022-11-29T13:25:21.578" v="2020" actId="47"/>
        <pc:sldMkLst>
          <pc:docMk/>
          <pc:sldMk cId="32578565" sldId="1129"/>
        </pc:sldMkLst>
      </pc:sldChg>
      <pc:sldChg chg="del">
        <pc:chgData name="Shailendra, Samar" userId="31917c9f-c6dd-4390-9191-1808e2ed689e" providerId="ADAL" clId="{E4034872-3FF7-462F-A385-18E58B4011AD}" dt="2022-11-29T13:25:21.578" v="2020" actId="47"/>
        <pc:sldMkLst>
          <pc:docMk/>
          <pc:sldMk cId="2087538316" sldId="1130"/>
        </pc:sldMkLst>
      </pc:sldChg>
      <pc:sldChg chg="del">
        <pc:chgData name="Shailendra, Samar" userId="31917c9f-c6dd-4390-9191-1808e2ed689e" providerId="ADAL" clId="{E4034872-3FF7-462F-A385-18E58B4011AD}" dt="2022-11-29T13:25:21.578" v="2020" actId="47"/>
        <pc:sldMkLst>
          <pc:docMk/>
          <pc:sldMk cId="2739903259" sldId="1131"/>
        </pc:sldMkLst>
      </pc:sldChg>
      <pc:sldChg chg="del">
        <pc:chgData name="Shailendra, Samar" userId="31917c9f-c6dd-4390-9191-1808e2ed689e" providerId="ADAL" clId="{E4034872-3FF7-462F-A385-18E58B4011AD}" dt="2022-11-29T13:25:21.578" v="2020" actId="47"/>
        <pc:sldMkLst>
          <pc:docMk/>
          <pc:sldMk cId="2064729977" sldId="1132"/>
        </pc:sldMkLst>
      </pc:sldChg>
      <pc:sldChg chg="modSp mod">
        <pc:chgData name="Shailendra, Samar" userId="31917c9f-c6dd-4390-9191-1808e2ed689e" providerId="ADAL" clId="{E4034872-3FF7-462F-A385-18E58B4011AD}" dt="2022-11-29T14:09:17.855" v="3200" actId="20577"/>
        <pc:sldMkLst>
          <pc:docMk/>
          <pc:sldMk cId="1704972286" sldId="1133"/>
        </pc:sldMkLst>
        <pc:spChg chg="mod">
          <ac:chgData name="Shailendra, Samar" userId="31917c9f-c6dd-4390-9191-1808e2ed689e" providerId="ADAL" clId="{E4034872-3FF7-462F-A385-18E58B4011AD}" dt="2022-11-29T14:09:17.855" v="3200" actId="20577"/>
          <ac:spMkLst>
            <pc:docMk/>
            <pc:sldMk cId="1704972286" sldId="1133"/>
            <ac:spMk id="3" creationId="{8475C71C-9303-4AAE-ABD0-023E5E172489}"/>
          </ac:spMkLst>
        </pc:spChg>
      </pc:sldChg>
      <pc:sldChg chg="del">
        <pc:chgData name="Shailendra, Samar" userId="31917c9f-c6dd-4390-9191-1808e2ed689e" providerId="ADAL" clId="{E4034872-3FF7-462F-A385-18E58B4011AD}" dt="2022-11-29T13:25:21.578" v="2020" actId="47"/>
        <pc:sldMkLst>
          <pc:docMk/>
          <pc:sldMk cId="288025905" sldId="1134"/>
        </pc:sldMkLst>
      </pc:sldChg>
      <pc:sldChg chg="modSp new mod">
        <pc:chgData name="Shailendra, Samar" userId="31917c9f-c6dd-4390-9191-1808e2ed689e" providerId="ADAL" clId="{E4034872-3FF7-462F-A385-18E58B4011AD}" dt="2022-11-30T13:07:02.998" v="3273" actId="20577"/>
        <pc:sldMkLst>
          <pc:docMk/>
          <pc:sldMk cId="3551578893" sldId="1135"/>
        </pc:sldMkLst>
        <pc:spChg chg="mod">
          <ac:chgData name="Shailendra, Samar" userId="31917c9f-c6dd-4390-9191-1808e2ed689e" providerId="ADAL" clId="{E4034872-3FF7-462F-A385-18E58B4011AD}" dt="2022-11-30T13:07:02.998" v="3273" actId="20577"/>
          <ac:spMkLst>
            <pc:docMk/>
            <pc:sldMk cId="3551578893" sldId="1135"/>
            <ac:spMk id="2" creationId="{1A5216C0-A5A9-4B77-B0A6-D9B8FB5E2EBD}"/>
          </ac:spMkLst>
        </pc:spChg>
        <pc:spChg chg="mod">
          <ac:chgData name="Shailendra, Samar" userId="31917c9f-c6dd-4390-9191-1808e2ed689e" providerId="ADAL" clId="{E4034872-3FF7-462F-A385-18E58B4011AD}" dt="2022-11-29T15:44:00.977" v="3230" actId="13926"/>
          <ac:spMkLst>
            <pc:docMk/>
            <pc:sldMk cId="3551578893" sldId="1135"/>
            <ac:spMk id="3" creationId="{2A34E80D-F8DA-43FD-BA77-0A45FA624F39}"/>
          </ac:spMkLst>
        </pc:spChg>
      </pc:sldChg>
      <pc:sldChg chg="modSp new mod">
        <pc:chgData name="Shailendra, Samar" userId="31917c9f-c6dd-4390-9191-1808e2ed689e" providerId="ADAL" clId="{E4034872-3FF7-462F-A385-18E58B4011AD}" dt="2022-11-30T13:07:04.428" v="3274" actId="20577"/>
        <pc:sldMkLst>
          <pc:docMk/>
          <pc:sldMk cId="1464726220" sldId="1136"/>
        </pc:sldMkLst>
        <pc:spChg chg="mod">
          <ac:chgData name="Shailendra, Samar" userId="31917c9f-c6dd-4390-9191-1808e2ed689e" providerId="ADAL" clId="{E4034872-3FF7-462F-A385-18E58B4011AD}" dt="2022-11-30T13:07:04.428" v="3274" actId="20577"/>
          <ac:spMkLst>
            <pc:docMk/>
            <pc:sldMk cId="1464726220" sldId="1136"/>
            <ac:spMk id="2" creationId="{F7F49980-B7E3-4437-9A74-D5877AAFB7F9}"/>
          </ac:spMkLst>
        </pc:spChg>
        <pc:spChg chg="mod">
          <ac:chgData name="Shailendra, Samar" userId="31917c9f-c6dd-4390-9191-1808e2ed689e" providerId="ADAL" clId="{E4034872-3FF7-462F-A385-18E58B4011AD}" dt="2022-11-29T19:40:05.153" v="3233" actId="13926"/>
          <ac:spMkLst>
            <pc:docMk/>
            <pc:sldMk cId="1464726220" sldId="1136"/>
            <ac:spMk id="3" creationId="{0E5F2798-DD3F-40EF-991D-934E11974598}"/>
          </ac:spMkLst>
        </pc:spChg>
      </pc:sldChg>
      <pc:sldChg chg="modSp new del mod">
        <pc:chgData name="Shailendra, Samar" userId="31917c9f-c6dd-4390-9191-1808e2ed689e" providerId="ADAL" clId="{E4034872-3FF7-462F-A385-18E58B4011AD}" dt="2022-11-29T13:04:03.846" v="1113" actId="47"/>
        <pc:sldMkLst>
          <pc:docMk/>
          <pc:sldMk cId="997967555" sldId="1137"/>
        </pc:sldMkLst>
        <pc:spChg chg="mod">
          <ac:chgData name="Shailendra, Samar" userId="31917c9f-c6dd-4390-9191-1808e2ed689e" providerId="ADAL" clId="{E4034872-3FF7-462F-A385-18E58B4011AD}" dt="2022-11-29T12:57:24.590" v="737" actId="20577"/>
          <ac:spMkLst>
            <pc:docMk/>
            <pc:sldMk cId="997967555" sldId="1137"/>
            <ac:spMk id="2" creationId="{CFB549E8-78D6-4F82-8875-C82E6888A165}"/>
          </ac:spMkLst>
        </pc:spChg>
        <pc:spChg chg="mod">
          <ac:chgData name="Shailendra, Samar" userId="31917c9f-c6dd-4390-9191-1808e2ed689e" providerId="ADAL" clId="{E4034872-3FF7-462F-A385-18E58B4011AD}" dt="2022-11-29T13:03:45.285" v="1109" actId="21"/>
          <ac:spMkLst>
            <pc:docMk/>
            <pc:sldMk cId="997967555" sldId="1137"/>
            <ac:spMk id="3" creationId="{C81EEC51-63DC-40EE-B6A8-82CCCE3B6267}"/>
          </ac:spMkLst>
        </pc:spChg>
      </pc:sldChg>
      <pc:sldChg chg="addSp modSp new mod">
        <pc:chgData name="Shailendra, Samar" userId="31917c9f-c6dd-4390-9191-1808e2ed689e" providerId="ADAL" clId="{E4034872-3FF7-462F-A385-18E58B4011AD}" dt="2022-11-29T19:42:20.778" v="3271" actId="20577"/>
        <pc:sldMkLst>
          <pc:docMk/>
          <pc:sldMk cId="621531901" sldId="1138"/>
        </pc:sldMkLst>
        <pc:spChg chg="mod">
          <ac:chgData name="Shailendra, Samar" userId="31917c9f-c6dd-4390-9191-1808e2ed689e" providerId="ADAL" clId="{E4034872-3FF7-462F-A385-18E58B4011AD}" dt="2022-11-29T13:03:58.699" v="1112"/>
          <ac:spMkLst>
            <pc:docMk/>
            <pc:sldMk cId="621531901" sldId="1138"/>
            <ac:spMk id="2" creationId="{AE6DDE94-19A0-49C6-B834-8362ADA29B14}"/>
          </ac:spMkLst>
        </pc:spChg>
        <pc:spChg chg="mod">
          <ac:chgData name="Shailendra, Samar" userId="31917c9f-c6dd-4390-9191-1808e2ed689e" providerId="ADAL" clId="{E4034872-3FF7-462F-A385-18E58B4011AD}" dt="2022-11-29T19:42:20.778" v="3271" actId="20577"/>
          <ac:spMkLst>
            <pc:docMk/>
            <pc:sldMk cId="621531901" sldId="1138"/>
            <ac:spMk id="3" creationId="{E431A731-7257-41D9-B618-F08DFCF1089A}"/>
          </ac:spMkLst>
        </pc:spChg>
        <pc:spChg chg="add mod">
          <ac:chgData name="Shailendra, Samar" userId="31917c9f-c6dd-4390-9191-1808e2ed689e" providerId="ADAL" clId="{E4034872-3FF7-462F-A385-18E58B4011AD}" dt="2022-11-29T19:40:47.071" v="3235" actId="13926"/>
          <ac:spMkLst>
            <pc:docMk/>
            <pc:sldMk cId="621531901" sldId="1138"/>
            <ac:spMk id="4" creationId="{B62314DD-96C7-44FB-8CA7-3D1B2756B251}"/>
          </ac:spMkLst>
        </pc:spChg>
      </pc:sldChg>
      <pc:sldChg chg="addSp delSp modSp new mod">
        <pc:chgData name="Shailendra, Samar" userId="31917c9f-c6dd-4390-9191-1808e2ed689e" providerId="ADAL" clId="{E4034872-3FF7-462F-A385-18E58B4011AD}" dt="2023-01-10T09:00:41.445" v="3359" actId="20577"/>
        <pc:sldMkLst>
          <pc:docMk/>
          <pc:sldMk cId="4015957397" sldId="1139"/>
        </pc:sldMkLst>
        <pc:spChg chg="mod">
          <ac:chgData name="Shailendra, Samar" userId="31917c9f-c6dd-4390-9191-1808e2ed689e" providerId="ADAL" clId="{E4034872-3FF7-462F-A385-18E58B4011AD}" dt="2023-01-04T10:08:04.031" v="3355" actId="20577"/>
          <ac:spMkLst>
            <pc:docMk/>
            <pc:sldMk cId="4015957397" sldId="1139"/>
            <ac:spMk id="2" creationId="{0D18AD08-2B95-4D3A-9AD8-B69E54A5FCA5}"/>
          </ac:spMkLst>
        </pc:spChg>
        <pc:spChg chg="mod">
          <ac:chgData name="Shailendra, Samar" userId="31917c9f-c6dd-4390-9191-1808e2ed689e" providerId="ADAL" clId="{E4034872-3FF7-462F-A385-18E58B4011AD}" dt="2022-11-30T13:16:43.506" v="3354" actId="6549"/>
          <ac:spMkLst>
            <pc:docMk/>
            <pc:sldMk cId="4015957397" sldId="1139"/>
            <ac:spMk id="3" creationId="{22834463-E346-4021-8AA1-B75713DCC13E}"/>
          </ac:spMkLst>
        </pc:spChg>
        <pc:spChg chg="add mod">
          <ac:chgData name="Shailendra, Samar" userId="31917c9f-c6dd-4390-9191-1808e2ed689e" providerId="ADAL" clId="{E4034872-3FF7-462F-A385-18E58B4011AD}" dt="2022-11-29T13:05:16.069" v="1153" actId="1076"/>
          <ac:spMkLst>
            <pc:docMk/>
            <pc:sldMk cId="4015957397" sldId="1139"/>
            <ac:spMk id="4" creationId="{7436CC7D-235F-4825-8B24-F21582C09DC7}"/>
          </ac:spMkLst>
        </pc:spChg>
        <pc:spChg chg="add mod topLvl">
          <ac:chgData name="Shailendra, Samar" userId="31917c9f-c6dd-4390-9191-1808e2ed689e" providerId="ADAL" clId="{E4034872-3FF7-462F-A385-18E58B4011AD}" dt="2022-11-29T14:09:57.004" v="3211" actId="403"/>
          <ac:spMkLst>
            <pc:docMk/>
            <pc:sldMk cId="4015957397" sldId="1139"/>
            <ac:spMk id="6" creationId="{D0BAF49E-445F-4AE5-90DD-162D1B61C759}"/>
          </ac:spMkLst>
        </pc:spChg>
        <pc:spChg chg="add mod ord topLvl">
          <ac:chgData name="Shailendra, Samar" userId="31917c9f-c6dd-4390-9191-1808e2ed689e" providerId="ADAL" clId="{E4034872-3FF7-462F-A385-18E58B4011AD}" dt="2023-01-10T09:00:41.445" v="3359" actId="20577"/>
          <ac:spMkLst>
            <pc:docMk/>
            <pc:sldMk cId="4015957397" sldId="1139"/>
            <ac:spMk id="11" creationId="{2690FD9D-FD90-44E4-A081-07A6B79FAFE4}"/>
          </ac:spMkLst>
        </pc:spChg>
        <pc:spChg chg="add mod">
          <ac:chgData name="Shailendra, Samar" userId="31917c9f-c6dd-4390-9191-1808e2ed689e" providerId="ADAL" clId="{E4034872-3FF7-462F-A385-18E58B4011AD}" dt="2022-11-29T13:53:36.407" v="2847" actId="1076"/>
          <ac:spMkLst>
            <pc:docMk/>
            <pc:sldMk cId="4015957397" sldId="1139"/>
            <ac:spMk id="12" creationId="{1DAA7846-0746-4124-9A53-39EAB167DAB2}"/>
          </ac:spMkLst>
        </pc:spChg>
        <pc:spChg chg="add mod">
          <ac:chgData name="Shailendra, Samar" userId="31917c9f-c6dd-4390-9191-1808e2ed689e" providerId="ADAL" clId="{E4034872-3FF7-462F-A385-18E58B4011AD}" dt="2022-11-29T13:53:41.787" v="2848" actId="1076"/>
          <ac:spMkLst>
            <pc:docMk/>
            <pc:sldMk cId="4015957397" sldId="1139"/>
            <ac:spMk id="13" creationId="{9A3B24F6-5B49-4B0E-9F74-13EAE0F56033}"/>
          </ac:spMkLst>
        </pc:spChg>
        <pc:spChg chg="add mod">
          <ac:chgData name="Shailendra, Samar" userId="31917c9f-c6dd-4390-9191-1808e2ed689e" providerId="ADAL" clId="{E4034872-3FF7-462F-A385-18E58B4011AD}" dt="2022-11-30T13:16:32.098" v="3353" actId="1076"/>
          <ac:spMkLst>
            <pc:docMk/>
            <pc:sldMk cId="4015957397" sldId="1139"/>
            <ac:spMk id="14" creationId="{A2DEC0B6-E09D-43CB-8028-7FC8C2479D29}"/>
          </ac:spMkLst>
        </pc:spChg>
        <pc:spChg chg="add mod topLvl">
          <ac:chgData name="Shailendra, Samar" userId="31917c9f-c6dd-4390-9191-1808e2ed689e" providerId="ADAL" clId="{E4034872-3FF7-462F-A385-18E58B4011AD}" dt="2022-11-29T14:09:42.061" v="3209" actId="20577"/>
          <ac:spMkLst>
            <pc:docMk/>
            <pc:sldMk cId="4015957397" sldId="1139"/>
            <ac:spMk id="15" creationId="{5DBF74A3-DBAF-4E50-9CDC-77D3DED7E73C}"/>
          </ac:spMkLst>
        </pc:spChg>
        <pc:spChg chg="add del mod">
          <ac:chgData name="Shailendra, Samar" userId="31917c9f-c6dd-4390-9191-1808e2ed689e" providerId="ADAL" clId="{E4034872-3FF7-462F-A385-18E58B4011AD}" dt="2022-11-29T13:22:23.311" v="1992" actId="478"/>
          <ac:spMkLst>
            <pc:docMk/>
            <pc:sldMk cId="4015957397" sldId="1139"/>
            <ac:spMk id="21" creationId="{67E13F3F-0713-418C-90B6-3F6DFADC358B}"/>
          </ac:spMkLst>
        </pc:spChg>
        <pc:spChg chg="add mod">
          <ac:chgData name="Shailendra, Samar" userId="31917c9f-c6dd-4390-9191-1808e2ed689e" providerId="ADAL" clId="{E4034872-3FF7-462F-A385-18E58B4011AD}" dt="2022-11-29T13:51:57.039" v="2835" actId="13822"/>
          <ac:spMkLst>
            <pc:docMk/>
            <pc:sldMk cId="4015957397" sldId="1139"/>
            <ac:spMk id="25" creationId="{F2B31EC0-81B7-4BEE-A5A5-A5F419FFF56C}"/>
          </ac:spMkLst>
        </pc:spChg>
        <pc:grpChg chg="add del mod">
          <ac:chgData name="Shailendra, Samar" userId="31917c9f-c6dd-4390-9191-1808e2ed689e" providerId="ADAL" clId="{E4034872-3FF7-462F-A385-18E58B4011AD}" dt="2022-11-29T13:52:15.502" v="2838" actId="165"/>
          <ac:grpSpMkLst>
            <pc:docMk/>
            <pc:sldMk cId="4015957397" sldId="1139"/>
            <ac:grpSpMk id="22" creationId="{EF000197-E9CB-48BA-8B9F-9F62E1E946E0}"/>
          </ac:grpSpMkLst>
        </pc:grpChg>
        <pc:graphicFrameChg chg="add mod">
          <ac:chgData name="Shailendra, Samar" userId="31917c9f-c6dd-4390-9191-1808e2ed689e" providerId="ADAL" clId="{E4034872-3FF7-462F-A385-18E58B4011AD}" dt="2022-11-29T14:08:25.654" v="3186" actId="14100"/>
          <ac:graphicFrameMkLst>
            <pc:docMk/>
            <pc:sldMk cId="4015957397" sldId="1139"/>
            <ac:graphicFrameMk id="5" creationId="{32AF5C26-257B-4BDC-B0C4-04F6BC626ABF}"/>
          </ac:graphicFrameMkLst>
        </pc:graphicFrameChg>
        <pc:cxnChg chg="add mod">
          <ac:chgData name="Shailendra, Samar" userId="31917c9f-c6dd-4390-9191-1808e2ed689e" providerId="ADAL" clId="{E4034872-3FF7-462F-A385-18E58B4011AD}" dt="2022-11-29T13:53:21.556" v="2845" actId="693"/>
          <ac:cxnSpMkLst>
            <pc:docMk/>
            <pc:sldMk cId="4015957397" sldId="1139"/>
            <ac:cxnSpMk id="8" creationId="{1F642CF7-3413-4711-AA85-47EE767C9C18}"/>
          </ac:cxnSpMkLst>
        </pc:cxnChg>
        <pc:cxnChg chg="add mod topLvl">
          <ac:chgData name="Shailendra, Samar" userId="31917c9f-c6dd-4390-9191-1808e2ed689e" providerId="ADAL" clId="{E4034872-3FF7-462F-A385-18E58B4011AD}" dt="2022-11-29T14:09:57.004" v="3211" actId="403"/>
          <ac:cxnSpMkLst>
            <pc:docMk/>
            <pc:sldMk cId="4015957397" sldId="1139"/>
            <ac:cxnSpMk id="10" creationId="{D75A9E3F-6F76-4CF1-8B3C-556F3476A87C}"/>
          </ac:cxnSpMkLst>
        </pc:cxnChg>
        <pc:cxnChg chg="add mod topLvl">
          <ac:chgData name="Shailendra, Samar" userId="31917c9f-c6dd-4390-9191-1808e2ed689e" providerId="ADAL" clId="{E4034872-3FF7-462F-A385-18E58B4011AD}" dt="2022-11-29T13:52:15.502" v="2838" actId="165"/>
          <ac:cxnSpMkLst>
            <pc:docMk/>
            <pc:sldMk cId="4015957397" sldId="1139"/>
            <ac:cxnSpMk id="17" creationId="{972CFCF7-35DA-4CC7-A3E7-EC9B96ECEBBA}"/>
          </ac:cxnSpMkLst>
        </pc:cxnChg>
      </pc:sldChg>
      <pc:sldChg chg="addSp modSp new mod ord">
        <pc:chgData name="Shailendra, Samar" userId="31917c9f-c6dd-4390-9191-1808e2ed689e" providerId="ADAL" clId="{E4034872-3FF7-462F-A385-18E58B4011AD}" dt="2022-11-30T13:12:45.009" v="3311" actId="1076"/>
        <pc:sldMkLst>
          <pc:docMk/>
          <pc:sldMk cId="4277976820" sldId="1140"/>
        </pc:sldMkLst>
        <pc:spChg chg="mod">
          <ac:chgData name="Shailendra, Samar" userId="31917c9f-c6dd-4390-9191-1808e2ed689e" providerId="ADAL" clId="{E4034872-3FF7-462F-A385-18E58B4011AD}" dt="2022-11-29T13:16:00.657" v="1553" actId="20577"/>
          <ac:spMkLst>
            <pc:docMk/>
            <pc:sldMk cId="4277976820" sldId="1140"/>
            <ac:spMk id="2" creationId="{63AA7D1E-23B3-4640-832B-401D6C308299}"/>
          </ac:spMkLst>
        </pc:spChg>
        <pc:spChg chg="mod">
          <ac:chgData name="Shailendra, Samar" userId="31917c9f-c6dd-4390-9191-1808e2ed689e" providerId="ADAL" clId="{E4034872-3FF7-462F-A385-18E58B4011AD}" dt="2022-11-30T13:12:45.009" v="3311" actId="1076"/>
          <ac:spMkLst>
            <pc:docMk/>
            <pc:sldMk cId="4277976820" sldId="1140"/>
            <ac:spMk id="3" creationId="{E63AD541-8EC1-459A-8D81-571D4F7744D9}"/>
          </ac:spMkLst>
        </pc:spChg>
        <pc:spChg chg="add mod">
          <ac:chgData name="Shailendra, Samar" userId="31917c9f-c6dd-4390-9191-1808e2ed689e" providerId="ADAL" clId="{E4034872-3FF7-462F-A385-18E58B4011AD}" dt="2022-11-30T13:12:42.272" v="3310" actId="1076"/>
          <ac:spMkLst>
            <pc:docMk/>
            <pc:sldMk cId="4277976820" sldId="1140"/>
            <ac:spMk id="4" creationId="{BD71B4A0-D8FC-45A7-8043-6A3B905B8716}"/>
          </ac:spMkLst>
        </pc:spChg>
      </pc:sldChg>
      <pc:sldChg chg="addSp delSp modSp new mod">
        <pc:chgData name="Shailendra, Samar" userId="31917c9f-c6dd-4390-9191-1808e2ed689e" providerId="ADAL" clId="{E4034872-3FF7-462F-A385-18E58B4011AD}" dt="2022-11-30T13:15:44.542" v="3334" actId="14100"/>
        <pc:sldMkLst>
          <pc:docMk/>
          <pc:sldMk cId="3539167774" sldId="1141"/>
        </pc:sldMkLst>
        <pc:spChg chg="mod">
          <ac:chgData name="Shailendra, Samar" userId="31917c9f-c6dd-4390-9191-1808e2ed689e" providerId="ADAL" clId="{E4034872-3FF7-462F-A385-18E58B4011AD}" dt="2022-11-29T13:29:01.634" v="2393" actId="20577"/>
          <ac:spMkLst>
            <pc:docMk/>
            <pc:sldMk cId="3539167774" sldId="1141"/>
            <ac:spMk id="2" creationId="{E404550A-13FB-4970-85AE-676E6FF3FBDF}"/>
          </ac:spMkLst>
        </pc:spChg>
        <pc:spChg chg="mod">
          <ac:chgData name="Shailendra, Samar" userId="31917c9f-c6dd-4390-9191-1808e2ed689e" providerId="ADAL" clId="{E4034872-3FF7-462F-A385-18E58B4011AD}" dt="2022-11-30T13:14:36.473" v="3327" actId="20577"/>
          <ac:spMkLst>
            <pc:docMk/>
            <pc:sldMk cId="3539167774" sldId="1141"/>
            <ac:spMk id="3" creationId="{061124D0-E576-4F44-9A57-0DEC226EFCC9}"/>
          </ac:spMkLst>
        </pc:spChg>
        <pc:spChg chg="add del mod">
          <ac:chgData name="Shailendra, Samar" userId="31917c9f-c6dd-4390-9191-1808e2ed689e" providerId="ADAL" clId="{E4034872-3FF7-462F-A385-18E58B4011AD}" dt="2022-11-29T13:29:48.520" v="2401"/>
          <ac:spMkLst>
            <pc:docMk/>
            <pc:sldMk cId="3539167774" sldId="1141"/>
            <ac:spMk id="4" creationId="{1108639A-DEFF-4A21-8A8A-8E08B121F86D}"/>
          </ac:spMkLst>
        </pc:spChg>
        <pc:spChg chg="add del mod">
          <ac:chgData name="Shailendra, Samar" userId="31917c9f-c6dd-4390-9191-1808e2ed689e" providerId="ADAL" clId="{E4034872-3FF7-462F-A385-18E58B4011AD}" dt="2022-11-30T13:15:20.867" v="3332"/>
          <ac:spMkLst>
            <pc:docMk/>
            <pc:sldMk cId="3539167774" sldId="1141"/>
            <ac:spMk id="4" creationId="{9722A040-3D40-4B6D-A2B4-9F98C650ACE7}"/>
          </ac:spMkLst>
        </pc:spChg>
        <pc:spChg chg="add mod">
          <ac:chgData name="Shailendra, Samar" userId="31917c9f-c6dd-4390-9191-1808e2ed689e" providerId="ADAL" clId="{E4034872-3FF7-462F-A385-18E58B4011AD}" dt="2022-11-29T13:29:55.585" v="2403" actId="1076"/>
          <ac:spMkLst>
            <pc:docMk/>
            <pc:sldMk cId="3539167774" sldId="1141"/>
            <ac:spMk id="6" creationId="{6A39E06E-1AC8-404F-AF2E-6FB7282DE8E7}"/>
          </ac:spMkLst>
        </pc:spChg>
        <pc:graphicFrameChg chg="add del mod">
          <ac:chgData name="Shailendra, Samar" userId="31917c9f-c6dd-4390-9191-1808e2ed689e" providerId="ADAL" clId="{E4034872-3FF7-462F-A385-18E58B4011AD}" dt="2022-11-29T13:29:48.520" v="2401"/>
          <ac:graphicFrameMkLst>
            <pc:docMk/>
            <pc:sldMk cId="3539167774" sldId="1141"/>
            <ac:graphicFrameMk id="5" creationId="{6F7C2317-0526-4445-BFD5-832A34008E87}"/>
          </ac:graphicFrameMkLst>
        </pc:graphicFrameChg>
        <pc:graphicFrameChg chg="add del mod">
          <ac:chgData name="Shailendra, Samar" userId="31917c9f-c6dd-4390-9191-1808e2ed689e" providerId="ADAL" clId="{E4034872-3FF7-462F-A385-18E58B4011AD}" dt="2022-11-29T13:37:38.100" v="2415" actId="478"/>
          <ac:graphicFrameMkLst>
            <pc:docMk/>
            <pc:sldMk cId="3539167774" sldId="1141"/>
            <ac:graphicFrameMk id="7" creationId="{620A53DA-F5A7-4856-B92B-39C7094C69F2}"/>
          </ac:graphicFrameMkLst>
        </pc:graphicFrameChg>
        <pc:picChg chg="add mod">
          <ac:chgData name="Shailendra, Samar" userId="31917c9f-c6dd-4390-9191-1808e2ed689e" providerId="ADAL" clId="{E4034872-3FF7-462F-A385-18E58B4011AD}" dt="2022-11-29T13:43:13.363" v="2418" actId="14100"/>
          <ac:picMkLst>
            <pc:docMk/>
            <pc:sldMk cId="3539167774" sldId="1141"/>
            <ac:picMk id="9" creationId="{95F8158B-49FB-4713-9693-2400A429E11E}"/>
          </ac:picMkLst>
        </pc:picChg>
        <pc:cxnChg chg="add mod">
          <ac:chgData name="Shailendra, Samar" userId="31917c9f-c6dd-4390-9191-1808e2ed689e" providerId="ADAL" clId="{E4034872-3FF7-462F-A385-18E58B4011AD}" dt="2022-11-30T13:15:44.542" v="3334" actId="14100"/>
          <ac:cxnSpMkLst>
            <pc:docMk/>
            <pc:sldMk cId="3539167774" sldId="1141"/>
            <ac:cxnSpMk id="7" creationId="{767D799B-E503-4BAD-AE3A-39F0958525DB}"/>
          </ac:cxnSpMkLst>
        </pc:cxnChg>
      </pc:sldChg>
    </pc:docChg>
  </pc:docChgLst>
  <pc:docChgLst>
    <pc:chgData name="Shailendra, Samar" userId="31917c9f-c6dd-4390-9191-1808e2ed689e" providerId="ADAL" clId="{528CFA8A-506A-490D-9715-7999976555EA}"/>
    <pc:docChg chg="undo redo custSel addSld delSld modSld">
      <pc:chgData name="Shailendra, Samar" userId="31917c9f-c6dd-4390-9191-1808e2ed689e" providerId="ADAL" clId="{528CFA8A-506A-490D-9715-7999976555EA}" dt="2022-07-06T12:02:05.230" v="2012" actId="313"/>
      <pc:docMkLst>
        <pc:docMk/>
      </pc:docMkLst>
      <pc:sldChg chg="modSp mod">
        <pc:chgData name="Shailendra, Samar" userId="31917c9f-c6dd-4390-9191-1808e2ed689e" providerId="ADAL" clId="{528CFA8A-506A-490D-9715-7999976555EA}" dt="2022-06-14T10:10:36.964" v="50" actId="20577"/>
        <pc:sldMkLst>
          <pc:docMk/>
          <pc:sldMk cId="2086400740" sldId="257"/>
        </pc:sldMkLst>
        <pc:spChg chg="mod">
          <ac:chgData name="Shailendra, Samar" userId="31917c9f-c6dd-4390-9191-1808e2ed689e" providerId="ADAL" clId="{528CFA8A-506A-490D-9715-7999976555EA}" dt="2022-06-14T10:10:16.900" v="33" actId="20577"/>
          <ac:spMkLst>
            <pc:docMk/>
            <pc:sldMk cId="2086400740" sldId="257"/>
            <ac:spMk id="5" creationId="{679F4BE2-8E4A-4003-B816-9E34781F7E88}"/>
          </ac:spMkLst>
        </pc:spChg>
        <pc:spChg chg="mod">
          <ac:chgData name="Shailendra, Samar" userId="31917c9f-c6dd-4390-9191-1808e2ed689e" providerId="ADAL" clId="{528CFA8A-506A-490D-9715-7999976555EA}" dt="2022-06-14T10:10:36.964" v="50" actId="20577"/>
          <ac:spMkLst>
            <pc:docMk/>
            <pc:sldMk cId="2086400740" sldId="257"/>
            <ac:spMk id="9" creationId="{ABEAF9F9-E88D-44A4-A1B6-BAA2E532B65E}"/>
          </ac:spMkLst>
        </pc:spChg>
      </pc:sldChg>
      <pc:sldChg chg="del">
        <pc:chgData name="Shailendra, Samar" userId="31917c9f-c6dd-4390-9191-1808e2ed689e" providerId="ADAL" clId="{528CFA8A-506A-490D-9715-7999976555EA}" dt="2022-06-14T10:17:14.011" v="134" actId="47"/>
        <pc:sldMkLst>
          <pc:docMk/>
          <pc:sldMk cId="1576102858" sldId="1124"/>
        </pc:sldMkLst>
      </pc:sldChg>
      <pc:sldChg chg="del">
        <pc:chgData name="Shailendra, Samar" userId="31917c9f-c6dd-4390-9191-1808e2ed689e" providerId="ADAL" clId="{528CFA8A-506A-490D-9715-7999976555EA}" dt="2022-06-14T10:17:14.011" v="134" actId="47"/>
        <pc:sldMkLst>
          <pc:docMk/>
          <pc:sldMk cId="3365604606" sldId="1125"/>
        </pc:sldMkLst>
      </pc:sldChg>
      <pc:sldChg chg="del">
        <pc:chgData name="Shailendra, Samar" userId="31917c9f-c6dd-4390-9191-1808e2ed689e" providerId="ADAL" clId="{528CFA8A-506A-490D-9715-7999976555EA}" dt="2022-06-14T10:17:14.011" v="134" actId="47"/>
        <pc:sldMkLst>
          <pc:docMk/>
          <pc:sldMk cId="1897324148" sldId="1126"/>
        </pc:sldMkLst>
      </pc:sldChg>
      <pc:sldChg chg="delSp modSp mod chgLayout">
        <pc:chgData name="Shailendra, Samar" userId="31917c9f-c6dd-4390-9191-1808e2ed689e" providerId="ADAL" clId="{528CFA8A-506A-490D-9715-7999976555EA}" dt="2022-06-14T10:19:53.016" v="364" actId="20577"/>
        <pc:sldMkLst>
          <pc:docMk/>
          <pc:sldMk cId="173737954" sldId="1127"/>
        </pc:sldMkLst>
        <pc:spChg chg="mod ord">
          <ac:chgData name="Shailendra, Samar" userId="31917c9f-c6dd-4390-9191-1808e2ed689e" providerId="ADAL" clId="{528CFA8A-506A-490D-9715-7999976555EA}" dt="2022-06-14T10:11:16.558" v="56" actId="700"/>
          <ac:spMkLst>
            <pc:docMk/>
            <pc:sldMk cId="173737954" sldId="1127"/>
            <ac:spMk id="2" creationId="{594ED957-3C0D-4999-A6DD-476D1F5DAD8F}"/>
          </ac:spMkLst>
        </pc:spChg>
        <pc:spChg chg="mod ord">
          <ac:chgData name="Shailendra, Samar" userId="31917c9f-c6dd-4390-9191-1808e2ed689e" providerId="ADAL" clId="{528CFA8A-506A-490D-9715-7999976555EA}" dt="2022-06-14T10:19:53.016" v="364" actId="20577"/>
          <ac:spMkLst>
            <pc:docMk/>
            <pc:sldMk cId="173737954" sldId="1127"/>
            <ac:spMk id="3" creationId="{5A78CC24-506B-4009-B381-27914D49F618}"/>
          </ac:spMkLst>
        </pc:spChg>
        <pc:spChg chg="del">
          <ac:chgData name="Shailendra, Samar" userId="31917c9f-c6dd-4390-9191-1808e2ed689e" providerId="ADAL" clId="{528CFA8A-506A-490D-9715-7999976555EA}" dt="2022-06-14T10:10:59.866" v="52" actId="478"/>
          <ac:spMkLst>
            <pc:docMk/>
            <pc:sldMk cId="173737954" sldId="1127"/>
            <ac:spMk id="5" creationId="{45368E49-7D5F-4853-B1F1-276DEA26C1CA}"/>
          </ac:spMkLst>
        </pc:spChg>
        <pc:spChg chg="del">
          <ac:chgData name="Shailendra, Samar" userId="31917c9f-c6dd-4390-9191-1808e2ed689e" providerId="ADAL" clId="{528CFA8A-506A-490D-9715-7999976555EA}" dt="2022-06-14T10:11:04.807" v="54" actId="478"/>
          <ac:spMkLst>
            <pc:docMk/>
            <pc:sldMk cId="173737954" sldId="1127"/>
            <ac:spMk id="6" creationId="{5B6BAF10-79BF-4D65-8D6D-3604AF9048C8}"/>
          </ac:spMkLst>
        </pc:spChg>
        <pc:spChg chg="del">
          <ac:chgData name="Shailendra, Samar" userId="31917c9f-c6dd-4390-9191-1808e2ed689e" providerId="ADAL" clId="{528CFA8A-506A-490D-9715-7999976555EA}" dt="2022-06-14T10:11:09.153" v="55" actId="478"/>
          <ac:spMkLst>
            <pc:docMk/>
            <pc:sldMk cId="173737954" sldId="1127"/>
            <ac:spMk id="7" creationId="{4B4D1923-8BB2-465B-80BA-8A440CD7AD0A}"/>
          </ac:spMkLst>
        </pc:spChg>
        <pc:spChg chg="del">
          <ac:chgData name="Shailendra, Samar" userId="31917c9f-c6dd-4390-9191-1808e2ed689e" providerId="ADAL" clId="{528CFA8A-506A-490D-9715-7999976555EA}" dt="2022-06-14T10:11:04.807" v="54" actId="478"/>
          <ac:spMkLst>
            <pc:docMk/>
            <pc:sldMk cId="173737954" sldId="1127"/>
            <ac:spMk id="8" creationId="{C22B1E7E-DC82-441E-A503-2D6ABF6694FF}"/>
          </ac:spMkLst>
        </pc:spChg>
        <pc:spChg chg="del">
          <ac:chgData name="Shailendra, Samar" userId="31917c9f-c6dd-4390-9191-1808e2ed689e" providerId="ADAL" clId="{528CFA8A-506A-490D-9715-7999976555EA}" dt="2022-06-14T10:11:04.807" v="54" actId="478"/>
          <ac:spMkLst>
            <pc:docMk/>
            <pc:sldMk cId="173737954" sldId="1127"/>
            <ac:spMk id="9" creationId="{8EADE5BF-25B4-460B-A783-21590433F596}"/>
          </ac:spMkLst>
        </pc:spChg>
        <pc:spChg chg="del">
          <ac:chgData name="Shailendra, Samar" userId="31917c9f-c6dd-4390-9191-1808e2ed689e" providerId="ADAL" clId="{528CFA8A-506A-490D-9715-7999976555EA}" dt="2022-06-14T10:11:04.807" v="54" actId="478"/>
          <ac:spMkLst>
            <pc:docMk/>
            <pc:sldMk cId="173737954" sldId="1127"/>
            <ac:spMk id="10" creationId="{F27B7AB9-47C0-4708-89D1-0F4BEF0626B9}"/>
          </ac:spMkLst>
        </pc:spChg>
        <pc:spChg chg="del">
          <ac:chgData name="Shailendra, Samar" userId="31917c9f-c6dd-4390-9191-1808e2ed689e" providerId="ADAL" clId="{528CFA8A-506A-490D-9715-7999976555EA}" dt="2022-06-14T10:11:09.153" v="55" actId="478"/>
          <ac:spMkLst>
            <pc:docMk/>
            <pc:sldMk cId="173737954" sldId="1127"/>
            <ac:spMk id="11" creationId="{A4AFCA79-07E2-4BF1-90CA-A67D5CFE4E52}"/>
          </ac:spMkLst>
        </pc:spChg>
        <pc:picChg chg="del">
          <ac:chgData name="Shailendra, Samar" userId="31917c9f-c6dd-4390-9191-1808e2ed689e" providerId="ADAL" clId="{528CFA8A-506A-490D-9715-7999976555EA}" dt="2022-06-14T10:11:00.839" v="53" actId="478"/>
          <ac:picMkLst>
            <pc:docMk/>
            <pc:sldMk cId="173737954" sldId="1127"/>
            <ac:picMk id="4" creationId="{7405326C-E015-45EC-87CB-F18F08A7EC6A}"/>
          </ac:picMkLst>
        </pc:picChg>
      </pc:sldChg>
      <pc:sldChg chg="addSp delSp modSp new mod modClrScheme chgLayout">
        <pc:chgData name="Shailendra, Samar" userId="31917c9f-c6dd-4390-9191-1808e2ed689e" providerId="ADAL" clId="{528CFA8A-506A-490D-9715-7999976555EA}" dt="2022-06-14T11:00:56.595" v="1156" actId="20577"/>
        <pc:sldMkLst>
          <pc:docMk/>
          <pc:sldMk cId="124825862" sldId="1128"/>
        </pc:sldMkLst>
        <pc:spChg chg="mod">
          <ac:chgData name="Shailendra, Samar" userId="31917c9f-c6dd-4390-9191-1808e2ed689e" providerId="ADAL" clId="{528CFA8A-506A-490D-9715-7999976555EA}" dt="2022-06-14T10:27:24.978" v="437" actId="26606"/>
          <ac:spMkLst>
            <pc:docMk/>
            <pc:sldMk cId="124825862" sldId="1128"/>
            <ac:spMk id="2" creationId="{74504211-A46A-4837-8FA8-EE94D51598C4}"/>
          </ac:spMkLst>
        </pc:spChg>
        <pc:spChg chg="mod">
          <ac:chgData name="Shailendra, Samar" userId="31917c9f-c6dd-4390-9191-1808e2ed689e" providerId="ADAL" clId="{528CFA8A-506A-490D-9715-7999976555EA}" dt="2022-06-14T11:00:56.595" v="1156" actId="20577"/>
          <ac:spMkLst>
            <pc:docMk/>
            <pc:sldMk cId="124825862" sldId="1128"/>
            <ac:spMk id="3" creationId="{5F21CE3E-6584-4038-B313-814621665CF5}"/>
          </ac:spMkLst>
        </pc:spChg>
        <pc:spChg chg="add del mod">
          <ac:chgData name="Shailendra, Samar" userId="31917c9f-c6dd-4390-9191-1808e2ed689e" providerId="ADAL" clId="{528CFA8A-506A-490D-9715-7999976555EA}" dt="2022-06-14T10:23:34.671" v="427"/>
          <ac:spMkLst>
            <pc:docMk/>
            <pc:sldMk cId="124825862" sldId="1128"/>
            <ac:spMk id="5" creationId="{F3B43840-D54B-413D-9A6B-C535CBB34480}"/>
          </ac:spMkLst>
        </pc:spChg>
        <pc:spChg chg="add del mod">
          <ac:chgData name="Shailendra, Samar" userId="31917c9f-c6dd-4390-9191-1808e2ed689e" providerId="ADAL" clId="{528CFA8A-506A-490D-9715-7999976555EA}" dt="2022-06-14T10:30:41.164" v="440"/>
          <ac:spMkLst>
            <pc:docMk/>
            <pc:sldMk cId="124825862" sldId="1128"/>
            <ac:spMk id="9" creationId="{37D0153D-8805-4468-ABDB-8590FE1A6AB5}"/>
          </ac:spMkLst>
        </pc:spChg>
        <pc:spChg chg="add del">
          <ac:chgData name="Shailendra, Samar" userId="31917c9f-c6dd-4390-9191-1808e2ed689e" providerId="ADAL" clId="{528CFA8A-506A-490D-9715-7999976555EA}" dt="2022-06-14T10:30:46.479" v="443" actId="22"/>
          <ac:spMkLst>
            <pc:docMk/>
            <pc:sldMk cId="124825862" sldId="1128"/>
            <ac:spMk id="11" creationId="{943D931C-EA37-4379-97EA-8797429454E8}"/>
          </ac:spMkLst>
        </pc:spChg>
        <pc:spChg chg="add del mod">
          <ac:chgData name="Shailendra, Samar" userId="31917c9f-c6dd-4390-9191-1808e2ed689e" providerId="ADAL" clId="{528CFA8A-506A-490D-9715-7999976555EA}" dt="2022-06-14T10:35:48.348" v="562"/>
          <ac:spMkLst>
            <pc:docMk/>
            <pc:sldMk cId="124825862" sldId="1128"/>
            <ac:spMk id="13" creationId="{B9D94856-6242-41EC-82A7-800215B3FB99}"/>
          </ac:spMkLst>
        </pc:spChg>
        <pc:graphicFrameChg chg="add del mod">
          <ac:chgData name="Shailendra, Samar" userId="31917c9f-c6dd-4390-9191-1808e2ed689e" providerId="ADAL" clId="{528CFA8A-506A-490D-9715-7999976555EA}" dt="2022-06-14T10:23:34.671" v="427"/>
          <ac:graphicFrameMkLst>
            <pc:docMk/>
            <pc:sldMk cId="124825862" sldId="1128"/>
            <ac:graphicFrameMk id="4" creationId="{6978A5B6-825A-48D0-9BC9-7229D70E1BFA}"/>
          </ac:graphicFrameMkLst>
        </pc:graphicFrameChg>
        <pc:graphicFrameChg chg="add del mod">
          <ac:chgData name="Shailendra, Samar" userId="31917c9f-c6dd-4390-9191-1808e2ed689e" providerId="ADAL" clId="{528CFA8A-506A-490D-9715-7999976555EA}" dt="2022-06-14T10:30:41.164" v="440"/>
          <ac:graphicFrameMkLst>
            <pc:docMk/>
            <pc:sldMk cId="124825862" sldId="1128"/>
            <ac:graphicFrameMk id="8" creationId="{D21B216F-D62C-442D-A42A-84A669FC396B}"/>
          </ac:graphicFrameMkLst>
        </pc:graphicFrameChg>
        <pc:graphicFrameChg chg="add del mod">
          <ac:chgData name="Shailendra, Samar" userId="31917c9f-c6dd-4390-9191-1808e2ed689e" providerId="ADAL" clId="{528CFA8A-506A-490D-9715-7999976555EA}" dt="2022-06-14T10:35:48.348" v="562"/>
          <ac:graphicFrameMkLst>
            <pc:docMk/>
            <pc:sldMk cId="124825862" sldId="1128"/>
            <ac:graphicFrameMk id="12" creationId="{12DEAD32-E7B2-4DEC-A9AE-DDF1C2724A3F}"/>
          </ac:graphicFrameMkLst>
        </pc:graphicFrameChg>
        <pc:picChg chg="add mod">
          <ac:chgData name="Shailendra, Samar" userId="31917c9f-c6dd-4390-9191-1808e2ed689e" providerId="ADAL" clId="{528CFA8A-506A-490D-9715-7999976555EA}" dt="2022-06-14T10:45:42.373" v="743" actId="14100"/>
          <ac:picMkLst>
            <pc:docMk/>
            <pc:sldMk cId="124825862" sldId="1128"/>
            <ac:picMk id="7" creationId="{F501D6D0-C383-4FFE-9FF9-AF8901471EFE}"/>
          </ac:picMkLst>
        </pc:picChg>
      </pc:sldChg>
      <pc:sldChg chg="del">
        <pc:chgData name="Shailendra, Samar" userId="31917c9f-c6dd-4390-9191-1808e2ed689e" providerId="ADAL" clId="{528CFA8A-506A-490D-9715-7999976555EA}" dt="2022-06-14T10:17:14.011" v="134" actId="47"/>
        <pc:sldMkLst>
          <pc:docMk/>
          <pc:sldMk cId="1328803930" sldId="1128"/>
        </pc:sldMkLst>
      </pc:sldChg>
      <pc:sldChg chg="addSp delSp modSp new mod modClrScheme chgLayout">
        <pc:chgData name="Shailendra, Samar" userId="31917c9f-c6dd-4390-9191-1808e2ed689e" providerId="ADAL" clId="{528CFA8A-506A-490D-9715-7999976555EA}" dt="2022-06-15T12:53:34.826" v="1786" actId="207"/>
        <pc:sldMkLst>
          <pc:docMk/>
          <pc:sldMk cId="533361713" sldId="1129"/>
        </pc:sldMkLst>
        <pc:spChg chg="del mod ord">
          <ac:chgData name="Shailendra, Samar" userId="31917c9f-c6dd-4390-9191-1808e2ed689e" providerId="ADAL" clId="{528CFA8A-506A-490D-9715-7999976555EA}" dt="2022-06-14T10:38:46.937" v="573" actId="700"/>
          <ac:spMkLst>
            <pc:docMk/>
            <pc:sldMk cId="533361713" sldId="1129"/>
            <ac:spMk id="2" creationId="{CF7EF682-826D-46F1-8A64-D3F54F49CA8C}"/>
          </ac:spMkLst>
        </pc:spChg>
        <pc:spChg chg="del mod ord">
          <ac:chgData name="Shailendra, Samar" userId="31917c9f-c6dd-4390-9191-1808e2ed689e" providerId="ADAL" clId="{528CFA8A-506A-490D-9715-7999976555EA}" dt="2022-06-14T10:38:46.937" v="573" actId="700"/>
          <ac:spMkLst>
            <pc:docMk/>
            <pc:sldMk cId="533361713" sldId="1129"/>
            <ac:spMk id="3" creationId="{A650A657-33E3-442D-AD57-792B7D548DCA}"/>
          </ac:spMkLst>
        </pc:spChg>
        <pc:spChg chg="del mod ord">
          <ac:chgData name="Shailendra, Samar" userId="31917c9f-c6dd-4390-9191-1808e2ed689e" providerId="ADAL" clId="{528CFA8A-506A-490D-9715-7999976555EA}" dt="2022-06-14T10:38:46.937" v="573" actId="700"/>
          <ac:spMkLst>
            <pc:docMk/>
            <pc:sldMk cId="533361713" sldId="1129"/>
            <ac:spMk id="4" creationId="{6FBCBECA-BD79-4BDB-843F-6DB62B7F6C32}"/>
          </ac:spMkLst>
        </pc:spChg>
        <pc:spChg chg="add del mod ord">
          <ac:chgData name="Shailendra, Samar" userId="31917c9f-c6dd-4390-9191-1808e2ed689e" providerId="ADAL" clId="{528CFA8A-506A-490D-9715-7999976555EA}" dt="2022-06-14T10:38:51.802" v="574" actId="700"/>
          <ac:spMkLst>
            <pc:docMk/>
            <pc:sldMk cId="533361713" sldId="1129"/>
            <ac:spMk id="5" creationId="{798770F6-3FF7-4495-9E42-D99968681337}"/>
          </ac:spMkLst>
        </pc:spChg>
        <pc:spChg chg="add del mod ord">
          <ac:chgData name="Shailendra, Samar" userId="31917c9f-c6dd-4390-9191-1808e2ed689e" providerId="ADAL" clId="{528CFA8A-506A-490D-9715-7999976555EA}" dt="2022-06-14T10:38:51.802" v="574" actId="700"/>
          <ac:spMkLst>
            <pc:docMk/>
            <pc:sldMk cId="533361713" sldId="1129"/>
            <ac:spMk id="6" creationId="{FF167C76-08B5-4345-974E-ECAB45399818}"/>
          </ac:spMkLst>
        </pc:spChg>
        <pc:spChg chg="add del mod ord">
          <ac:chgData name="Shailendra, Samar" userId="31917c9f-c6dd-4390-9191-1808e2ed689e" providerId="ADAL" clId="{528CFA8A-506A-490D-9715-7999976555EA}" dt="2022-06-14T10:38:51.802" v="574" actId="700"/>
          <ac:spMkLst>
            <pc:docMk/>
            <pc:sldMk cId="533361713" sldId="1129"/>
            <ac:spMk id="7" creationId="{06692766-19EA-4BF0-BEBC-385803B0623C}"/>
          </ac:spMkLst>
        </pc:spChg>
        <pc:spChg chg="add mod ord">
          <ac:chgData name="Shailendra, Samar" userId="31917c9f-c6dd-4390-9191-1808e2ed689e" providerId="ADAL" clId="{528CFA8A-506A-490D-9715-7999976555EA}" dt="2022-06-15T12:50:37.175" v="1782" actId="20577"/>
          <ac:spMkLst>
            <pc:docMk/>
            <pc:sldMk cId="533361713" sldId="1129"/>
            <ac:spMk id="8" creationId="{506DBB17-47D8-4FAC-8075-7C49193EDE32}"/>
          </ac:spMkLst>
        </pc:spChg>
        <pc:spChg chg="add mod ord">
          <ac:chgData name="Shailendra, Samar" userId="31917c9f-c6dd-4390-9191-1808e2ed689e" providerId="ADAL" clId="{528CFA8A-506A-490D-9715-7999976555EA}" dt="2022-06-15T12:53:28.888" v="1785" actId="207"/>
          <ac:spMkLst>
            <pc:docMk/>
            <pc:sldMk cId="533361713" sldId="1129"/>
            <ac:spMk id="9" creationId="{2660A612-EEFA-4A58-8E2D-B02340C87F93}"/>
          </ac:spMkLst>
        </pc:spChg>
        <pc:spChg chg="add mod">
          <ac:chgData name="Shailendra, Samar" userId="31917c9f-c6dd-4390-9191-1808e2ed689e" providerId="ADAL" clId="{528CFA8A-506A-490D-9715-7999976555EA}" dt="2022-06-14T10:40:48.852" v="600" actId="1076"/>
          <ac:spMkLst>
            <pc:docMk/>
            <pc:sldMk cId="533361713" sldId="1129"/>
            <ac:spMk id="10" creationId="{5D8EB89C-81AA-40E7-BA68-B8C054259447}"/>
          </ac:spMkLst>
        </pc:spChg>
        <pc:spChg chg="add mod">
          <ac:chgData name="Shailendra, Samar" userId="31917c9f-c6dd-4390-9191-1808e2ed689e" providerId="ADAL" clId="{528CFA8A-506A-490D-9715-7999976555EA}" dt="2022-06-15T12:53:34.826" v="1786" actId="207"/>
          <ac:spMkLst>
            <pc:docMk/>
            <pc:sldMk cId="533361713" sldId="1129"/>
            <ac:spMk id="12" creationId="{09581AF3-9C06-4996-95F7-954EF392BF4B}"/>
          </ac:spMkLst>
        </pc:spChg>
        <pc:graphicFrameChg chg="add mod">
          <ac:chgData name="Shailendra, Samar" userId="31917c9f-c6dd-4390-9191-1808e2ed689e" providerId="ADAL" clId="{528CFA8A-506A-490D-9715-7999976555EA}" dt="2022-06-15T12:50:24.550" v="1752" actId="1076"/>
          <ac:graphicFrameMkLst>
            <pc:docMk/>
            <pc:sldMk cId="533361713" sldId="1129"/>
            <ac:graphicFrameMk id="11" creationId="{22E56660-A7BC-4D58-8096-4FDE9C83DE00}"/>
          </ac:graphicFrameMkLst>
        </pc:graphicFrameChg>
      </pc:sldChg>
      <pc:sldChg chg="del">
        <pc:chgData name="Shailendra, Samar" userId="31917c9f-c6dd-4390-9191-1808e2ed689e" providerId="ADAL" clId="{528CFA8A-506A-490D-9715-7999976555EA}" dt="2022-06-14T10:17:14.011" v="134" actId="47"/>
        <pc:sldMkLst>
          <pc:docMk/>
          <pc:sldMk cId="1160118437" sldId="1129"/>
        </pc:sldMkLst>
      </pc:sldChg>
      <pc:sldChg chg="del">
        <pc:chgData name="Shailendra, Samar" userId="31917c9f-c6dd-4390-9191-1808e2ed689e" providerId="ADAL" clId="{528CFA8A-506A-490D-9715-7999976555EA}" dt="2022-06-14T10:17:14.011" v="134" actId="47"/>
        <pc:sldMkLst>
          <pc:docMk/>
          <pc:sldMk cId="2940527159" sldId="1130"/>
        </pc:sldMkLst>
      </pc:sldChg>
      <pc:sldChg chg="addSp modSp new mod">
        <pc:chgData name="Shailendra, Samar" userId="31917c9f-c6dd-4390-9191-1808e2ed689e" providerId="ADAL" clId="{528CFA8A-506A-490D-9715-7999976555EA}" dt="2022-06-14T10:44:58.958" v="740" actId="1076"/>
        <pc:sldMkLst>
          <pc:docMk/>
          <pc:sldMk cId="3856289843" sldId="1130"/>
        </pc:sldMkLst>
        <pc:spChg chg="mod">
          <ac:chgData name="Shailendra, Samar" userId="31917c9f-c6dd-4390-9191-1808e2ed689e" providerId="ADAL" clId="{528CFA8A-506A-490D-9715-7999976555EA}" dt="2022-06-14T10:41:23.483" v="665" actId="20577"/>
          <ac:spMkLst>
            <pc:docMk/>
            <pc:sldMk cId="3856289843" sldId="1130"/>
            <ac:spMk id="2" creationId="{84780F11-1869-4114-B183-D17DCEA393FA}"/>
          </ac:spMkLst>
        </pc:spChg>
        <pc:spChg chg="mod">
          <ac:chgData name="Shailendra, Samar" userId="31917c9f-c6dd-4390-9191-1808e2ed689e" providerId="ADAL" clId="{528CFA8A-506A-490D-9715-7999976555EA}" dt="2022-06-14T10:44:52.862" v="737" actId="14100"/>
          <ac:spMkLst>
            <pc:docMk/>
            <pc:sldMk cId="3856289843" sldId="1130"/>
            <ac:spMk id="3" creationId="{6089736A-7D7A-444A-ACC7-E99172D8D0D6}"/>
          </ac:spMkLst>
        </pc:spChg>
        <pc:spChg chg="add mod">
          <ac:chgData name="Shailendra, Samar" userId="31917c9f-c6dd-4390-9191-1808e2ed689e" providerId="ADAL" clId="{528CFA8A-506A-490D-9715-7999976555EA}" dt="2022-06-14T10:41:48.219" v="667" actId="1076"/>
          <ac:spMkLst>
            <pc:docMk/>
            <pc:sldMk cId="3856289843" sldId="1130"/>
            <ac:spMk id="4" creationId="{B0F3F2BE-760E-424B-84A4-F29647384D3C}"/>
          </ac:spMkLst>
        </pc:spChg>
        <pc:graphicFrameChg chg="add mod">
          <ac:chgData name="Shailendra, Samar" userId="31917c9f-c6dd-4390-9191-1808e2ed689e" providerId="ADAL" clId="{528CFA8A-506A-490D-9715-7999976555EA}" dt="2022-06-14T10:44:58.958" v="740" actId="1076"/>
          <ac:graphicFrameMkLst>
            <pc:docMk/>
            <pc:sldMk cId="3856289843" sldId="1130"/>
            <ac:graphicFrameMk id="5" creationId="{3C491533-DDF4-4340-B420-1C7B1643E690}"/>
          </ac:graphicFrameMkLst>
        </pc:graphicFrameChg>
      </pc:sldChg>
      <pc:sldChg chg="addSp delSp modSp new mod modClrScheme chgLayout">
        <pc:chgData name="Shailendra, Samar" userId="31917c9f-c6dd-4390-9191-1808e2ed689e" providerId="ADAL" clId="{528CFA8A-506A-490D-9715-7999976555EA}" dt="2022-07-06T12:02:05.230" v="2012" actId="313"/>
        <pc:sldMkLst>
          <pc:docMk/>
          <pc:sldMk cId="631767738" sldId="1131"/>
        </pc:sldMkLst>
        <pc:spChg chg="mod ord">
          <ac:chgData name="Shailendra, Samar" userId="31917c9f-c6dd-4390-9191-1808e2ed689e" providerId="ADAL" clId="{528CFA8A-506A-490D-9715-7999976555EA}" dt="2022-06-14T12:07:50.461" v="1306" actId="700"/>
          <ac:spMkLst>
            <pc:docMk/>
            <pc:sldMk cId="631767738" sldId="1131"/>
            <ac:spMk id="2" creationId="{42E82105-EED9-4037-90EF-CE0F979C377C}"/>
          </ac:spMkLst>
        </pc:spChg>
        <pc:spChg chg="mod ord">
          <ac:chgData name="Shailendra, Samar" userId="31917c9f-c6dd-4390-9191-1808e2ed689e" providerId="ADAL" clId="{528CFA8A-506A-490D-9715-7999976555EA}" dt="2022-06-14T12:07:50.461" v="1306" actId="700"/>
          <ac:spMkLst>
            <pc:docMk/>
            <pc:sldMk cId="631767738" sldId="1131"/>
            <ac:spMk id="3" creationId="{F2455DAB-FF6C-447F-B8B7-CC97C16E5FB2}"/>
          </ac:spMkLst>
        </pc:spChg>
        <pc:spChg chg="add del mod ord">
          <ac:chgData name="Shailendra, Samar" userId="31917c9f-c6dd-4390-9191-1808e2ed689e" providerId="ADAL" clId="{528CFA8A-506A-490D-9715-7999976555EA}" dt="2022-06-14T12:07:50.461" v="1306" actId="700"/>
          <ac:spMkLst>
            <pc:docMk/>
            <pc:sldMk cId="631767738" sldId="1131"/>
            <ac:spMk id="5" creationId="{173BBFA1-0F6F-428D-8B3C-401463BBA52E}"/>
          </ac:spMkLst>
        </pc:spChg>
        <pc:spChg chg="add del mod ord">
          <ac:chgData name="Shailendra, Samar" userId="31917c9f-c6dd-4390-9191-1808e2ed689e" providerId="ADAL" clId="{528CFA8A-506A-490D-9715-7999976555EA}" dt="2022-06-14T12:07:50.461" v="1306" actId="700"/>
          <ac:spMkLst>
            <pc:docMk/>
            <pc:sldMk cId="631767738" sldId="1131"/>
            <ac:spMk id="6" creationId="{0ADBF683-6DF6-446B-AC5A-6ED105BE0615}"/>
          </ac:spMkLst>
        </pc:spChg>
        <pc:spChg chg="add mod ord">
          <ac:chgData name="Shailendra, Samar" userId="31917c9f-c6dd-4390-9191-1808e2ed689e" providerId="ADAL" clId="{528CFA8A-506A-490D-9715-7999976555EA}" dt="2022-06-15T12:48:54.793" v="1746" actId="20577"/>
          <ac:spMkLst>
            <pc:docMk/>
            <pc:sldMk cId="631767738" sldId="1131"/>
            <ac:spMk id="7" creationId="{CEDEBC85-F71B-44DE-A8D8-60C4C151BCAD}"/>
          </ac:spMkLst>
        </pc:spChg>
        <pc:graphicFrameChg chg="add mod modGraphic">
          <ac:chgData name="Shailendra, Samar" userId="31917c9f-c6dd-4390-9191-1808e2ed689e" providerId="ADAL" clId="{528CFA8A-506A-490D-9715-7999976555EA}" dt="2022-07-06T12:02:05.230" v="2012" actId="313"/>
          <ac:graphicFrameMkLst>
            <pc:docMk/>
            <pc:sldMk cId="631767738" sldId="1131"/>
            <ac:graphicFrameMk id="4" creationId="{3D633146-B3B4-4AE5-A32A-0EA99E61A079}"/>
          </ac:graphicFrameMkLst>
        </pc:graphicFrameChg>
      </pc:sldChg>
      <pc:sldChg chg="addSp delSp modSp new mod modClrScheme chgLayout">
        <pc:chgData name="Shailendra, Samar" userId="31917c9f-c6dd-4390-9191-1808e2ed689e" providerId="ADAL" clId="{528CFA8A-506A-490D-9715-7999976555EA}" dt="2022-07-06T11:43:35.301" v="2011" actId="5793"/>
        <pc:sldMkLst>
          <pc:docMk/>
          <pc:sldMk cId="1672854418" sldId="1132"/>
        </pc:sldMkLst>
        <pc:spChg chg="del mod ord">
          <ac:chgData name="Shailendra, Samar" userId="31917c9f-c6dd-4390-9191-1808e2ed689e" providerId="ADAL" clId="{528CFA8A-506A-490D-9715-7999976555EA}" dt="2022-06-15T12:53:53.891" v="1788" actId="700"/>
          <ac:spMkLst>
            <pc:docMk/>
            <pc:sldMk cId="1672854418" sldId="1132"/>
            <ac:spMk id="2" creationId="{77993354-3329-4DEC-9E2C-0219997199AF}"/>
          </ac:spMkLst>
        </pc:spChg>
        <pc:spChg chg="del mod ord">
          <ac:chgData name="Shailendra, Samar" userId="31917c9f-c6dd-4390-9191-1808e2ed689e" providerId="ADAL" clId="{528CFA8A-506A-490D-9715-7999976555EA}" dt="2022-06-15T12:53:53.891" v="1788" actId="700"/>
          <ac:spMkLst>
            <pc:docMk/>
            <pc:sldMk cId="1672854418" sldId="1132"/>
            <ac:spMk id="3" creationId="{FB284A36-6DD1-4751-BB58-F03603A9BBF3}"/>
          </ac:spMkLst>
        </pc:spChg>
        <pc:spChg chg="del">
          <ac:chgData name="Shailendra, Samar" userId="31917c9f-c6dd-4390-9191-1808e2ed689e" providerId="ADAL" clId="{528CFA8A-506A-490D-9715-7999976555EA}" dt="2022-06-15T12:53:53.891" v="1788" actId="700"/>
          <ac:spMkLst>
            <pc:docMk/>
            <pc:sldMk cId="1672854418" sldId="1132"/>
            <ac:spMk id="4" creationId="{3EA4959F-D982-4185-9D90-C29B11760FFF}"/>
          </ac:spMkLst>
        </pc:spChg>
        <pc:spChg chg="add mod ord">
          <ac:chgData name="Shailendra, Samar" userId="31917c9f-c6dd-4390-9191-1808e2ed689e" providerId="ADAL" clId="{528CFA8A-506A-490D-9715-7999976555EA}" dt="2022-06-15T14:23:17.448" v="1822" actId="20577"/>
          <ac:spMkLst>
            <pc:docMk/>
            <pc:sldMk cId="1672854418" sldId="1132"/>
            <ac:spMk id="5" creationId="{78E40FDE-DAEC-4A8D-8D92-35D3D0FBBC93}"/>
          </ac:spMkLst>
        </pc:spChg>
        <pc:spChg chg="add mod ord">
          <ac:chgData name="Shailendra, Samar" userId="31917c9f-c6dd-4390-9191-1808e2ed689e" providerId="ADAL" clId="{528CFA8A-506A-490D-9715-7999976555EA}" dt="2022-07-06T11:43:35.301" v="2011" actId="5793"/>
          <ac:spMkLst>
            <pc:docMk/>
            <pc:sldMk cId="1672854418" sldId="1132"/>
            <ac:spMk id="6" creationId="{04CD57C9-641E-43FE-AB43-7C0DF1B6BF11}"/>
          </ac:spMkLst>
        </pc:spChg>
        <pc:spChg chg="add del mod">
          <ac:chgData name="Shailendra, Samar" userId="31917c9f-c6dd-4390-9191-1808e2ed689e" providerId="ADAL" clId="{528CFA8A-506A-490D-9715-7999976555EA}" dt="2022-06-15T14:26:02.500" v="1852"/>
          <ac:spMkLst>
            <pc:docMk/>
            <pc:sldMk cId="1672854418" sldId="1132"/>
            <ac:spMk id="8" creationId="{9777A5E7-59D3-4316-AE35-2AB1A03E41BB}"/>
          </ac:spMkLst>
        </pc:spChg>
        <pc:spChg chg="add del">
          <ac:chgData name="Shailendra, Samar" userId="31917c9f-c6dd-4390-9191-1808e2ed689e" providerId="ADAL" clId="{528CFA8A-506A-490D-9715-7999976555EA}" dt="2022-06-15T14:26:06.898" v="1855" actId="22"/>
          <ac:spMkLst>
            <pc:docMk/>
            <pc:sldMk cId="1672854418" sldId="1132"/>
            <ac:spMk id="10" creationId="{98B15664-27B9-4235-8541-418FFEA99E1D}"/>
          </ac:spMkLst>
        </pc:spChg>
        <pc:graphicFrameChg chg="add del mod">
          <ac:chgData name="Shailendra, Samar" userId="31917c9f-c6dd-4390-9191-1808e2ed689e" providerId="ADAL" clId="{528CFA8A-506A-490D-9715-7999976555EA}" dt="2022-06-15T14:26:02.500" v="1852"/>
          <ac:graphicFrameMkLst>
            <pc:docMk/>
            <pc:sldMk cId="1672854418" sldId="1132"/>
            <ac:graphicFrameMk id="7" creationId="{38D5B522-ED3C-422C-8A6A-C240893853C1}"/>
          </ac:graphicFrameMkLst>
        </pc:graphicFrameChg>
      </pc:sldChg>
    </pc:docChg>
  </pc:docChgLst>
  <pc:docChgLst>
    <pc:chgData name="Shailendra, Samar" userId="31917c9f-c6dd-4390-9191-1808e2ed689e" providerId="ADAL" clId="{B4C80C2C-FCD0-4A5D-9D78-B7E93F742D0D}"/>
    <pc:docChg chg="modSld">
      <pc:chgData name="Shailendra, Samar" userId="31917c9f-c6dd-4390-9191-1808e2ed689e" providerId="ADAL" clId="{B4C80C2C-FCD0-4A5D-9D78-B7E93F742D0D}" dt="2022-03-09T11:33:11.263" v="29" actId="20577"/>
      <pc:docMkLst>
        <pc:docMk/>
      </pc:docMkLst>
      <pc:sldChg chg="modSp mod">
        <pc:chgData name="Shailendra, Samar" userId="31917c9f-c6dd-4390-9191-1808e2ed689e" providerId="ADAL" clId="{B4C80C2C-FCD0-4A5D-9D78-B7E93F742D0D}" dt="2022-03-09T11:33:11.263" v="29" actId="20577"/>
        <pc:sldMkLst>
          <pc:docMk/>
          <pc:sldMk cId="2086400740" sldId="257"/>
        </pc:sldMkLst>
        <pc:spChg chg="mod">
          <ac:chgData name="Shailendra, Samar" userId="31917c9f-c6dd-4390-9191-1808e2ed689e" providerId="ADAL" clId="{B4C80C2C-FCD0-4A5D-9D78-B7E93F742D0D}" dt="2022-03-09T11:33:11.263" v="29" actId="20577"/>
          <ac:spMkLst>
            <pc:docMk/>
            <pc:sldMk cId="2086400740" sldId="257"/>
            <ac:spMk id="9" creationId="{ABEAF9F9-E88D-44A4-A1B6-BAA2E532B65E}"/>
          </ac:spMkLst>
        </pc:spChg>
      </pc:sldChg>
      <pc:sldChg chg="modSp mod">
        <pc:chgData name="Shailendra, Samar" userId="31917c9f-c6dd-4390-9191-1808e2ed689e" providerId="ADAL" clId="{B4C80C2C-FCD0-4A5D-9D78-B7E93F742D0D}" dt="2022-03-09T11:30:15.144" v="9" actId="20577"/>
        <pc:sldMkLst>
          <pc:docMk/>
          <pc:sldMk cId="1897324148" sldId="1126"/>
        </pc:sldMkLst>
        <pc:spChg chg="mod">
          <ac:chgData name="Shailendra, Samar" userId="31917c9f-c6dd-4390-9191-1808e2ed689e" providerId="ADAL" clId="{B4C80C2C-FCD0-4A5D-9D78-B7E93F742D0D}" dt="2022-03-09T11:30:15.144" v="9" actId="20577"/>
          <ac:spMkLst>
            <pc:docMk/>
            <pc:sldMk cId="1897324148" sldId="1126"/>
            <ac:spMk id="3" creationId="{460BE496-B43E-4B11-9DF8-6479310C76A3}"/>
          </ac:spMkLst>
        </pc:spChg>
      </pc:sldChg>
    </pc:docChg>
  </pc:docChgLst>
  <pc:docChgLst>
    <pc:chgData name="Shailendra, Samar" userId="31917c9f-c6dd-4390-9191-1808e2ed689e" providerId="ADAL" clId="{B321A9F8-2988-4AE6-975C-F0871BFF6089}"/>
    <pc:docChg chg="undo custSel addSld delSld modSld">
      <pc:chgData name="Shailendra, Samar" userId="31917c9f-c6dd-4390-9191-1808e2ed689e" providerId="ADAL" clId="{B321A9F8-2988-4AE6-975C-F0871BFF6089}" dt="2023-02-02T08:14:19.160" v="3905" actId="20577"/>
      <pc:docMkLst>
        <pc:docMk/>
      </pc:docMkLst>
      <pc:sldChg chg="modSp mod">
        <pc:chgData name="Shailendra, Samar" userId="31917c9f-c6dd-4390-9191-1808e2ed689e" providerId="ADAL" clId="{B321A9F8-2988-4AE6-975C-F0871BFF6089}" dt="2023-02-02T08:13:19.539" v="3873" actId="20577"/>
        <pc:sldMkLst>
          <pc:docMk/>
          <pc:sldMk cId="2086400740" sldId="257"/>
        </pc:sldMkLst>
        <pc:spChg chg="mod">
          <ac:chgData name="Shailendra, Samar" userId="31917c9f-c6dd-4390-9191-1808e2ed689e" providerId="ADAL" clId="{B321A9F8-2988-4AE6-975C-F0871BFF6089}" dt="2023-02-02T08:13:19.539" v="3873" actId="20577"/>
          <ac:spMkLst>
            <pc:docMk/>
            <pc:sldMk cId="2086400740" sldId="257"/>
            <ac:spMk id="5" creationId="{679F4BE2-8E4A-4003-B816-9E34781F7E88}"/>
          </ac:spMkLst>
        </pc:spChg>
      </pc:sldChg>
      <pc:sldChg chg="addSp modSp mod">
        <pc:chgData name="Shailendra, Samar" userId="31917c9f-c6dd-4390-9191-1808e2ed689e" providerId="ADAL" clId="{B321A9F8-2988-4AE6-975C-F0871BFF6089}" dt="2023-02-02T03:54:29.539" v="1568" actId="1076"/>
        <pc:sldMkLst>
          <pc:docMk/>
          <pc:sldMk cId="173737954" sldId="1127"/>
        </pc:sldMkLst>
        <pc:spChg chg="mod">
          <ac:chgData name="Shailendra, Samar" userId="31917c9f-c6dd-4390-9191-1808e2ed689e" providerId="ADAL" clId="{B321A9F8-2988-4AE6-975C-F0871BFF6089}" dt="2023-02-02T03:53:39.728" v="1543" actId="20577"/>
          <ac:spMkLst>
            <pc:docMk/>
            <pc:sldMk cId="173737954" sldId="1127"/>
            <ac:spMk id="2" creationId="{594ED957-3C0D-4999-A6DD-476D1F5DAD8F}"/>
          </ac:spMkLst>
        </pc:spChg>
        <pc:spChg chg="mod">
          <ac:chgData name="Shailendra, Samar" userId="31917c9f-c6dd-4390-9191-1808e2ed689e" providerId="ADAL" clId="{B321A9F8-2988-4AE6-975C-F0871BFF6089}" dt="2023-02-02T03:46:59.208" v="929" actId="6549"/>
          <ac:spMkLst>
            <pc:docMk/>
            <pc:sldMk cId="173737954" sldId="1127"/>
            <ac:spMk id="3" creationId="{5A78CC24-506B-4009-B381-27914D49F618}"/>
          </ac:spMkLst>
        </pc:spChg>
        <pc:spChg chg="add mod">
          <ac:chgData name="Shailendra, Samar" userId="31917c9f-c6dd-4390-9191-1808e2ed689e" providerId="ADAL" clId="{B321A9F8-2988-4AE6-975C-F0871BFF6089}" dt="2023-02-02T03:54:29.539" v="1568" actId="1076"/>
          <ac:spMkLst>
            <pc:docMk/>
            <pc:sldMk cId="173737954" sldId="1127"/>
            <ac:spMk id="4" creationId="{24E789D6-D946-3C19-BB0D-239E4696A97D}"/>
          </ac:spMkLst>
        </pc:spChg>
      </pc:sldChg>
      <pc:sldChg chg="modSp mod">
        <pc:chgData name="Shailendra, Samar" userId="31917c9f-c6dd-4390-9191-1808e2ed689e" providerId="ADAL" clId="{B321A9F8-2988-4AE6-975C-F0871BFF6089}" dt="2023-02-02T03:55:32.271" v="1603" actId="27636"/>
        <pc:sldMkLst>
          <pc:docMk/>
          <pc:sldMk cId="1704972286" sldId="1133"/>
        </pc:sldMkLst>
        <pc:spChg chg="mod">
          <ac:chgData name="Shailendra, Samar" userId="31917c9f-c6dd-4390-9191-1808e2ed689e" providerId="ADAL" clId="{B321A9F8-2988-4AE6-975C-F0871BFF6089}" dt="2023-02-02T03:48:40.355" v="1041" actId="20577"/>
          <ac:spMkLst>
            <pc:docMk/>
            <pc:sldMk cId="1704972286" sldId="1133"/>
            <ac:spMk id="2" creationId="{15DCE53F-B8D9-4D50-9ED0-F7404A05387B}"/>
          </ac:spMkLst>
        </pc:spChg>
        <pc:spChg chg="mod">
          <ac:chgData name="Shailendra, Samar" userId="31917c9f-c6dd-4390-9191-1808e2ed689e" providerId="ADAL" clId="{B321A9F8-2988-4AE6-975C-F0871BFF6089}" dt="2023-02-02T03:55:32.271" v="1603" actId="27636"/>
          <ac:spMkLst>
            <pc:docMk/>
            <pc:sldMk cId="1704972286" sldId="1133"/>
            <ac:spMk id="3" creationId="{8475C71C-9303-4AAE-ABD0-023E5E172489}"/>
          </ac:spMkLst>
        </pc:spChg>
      </pc:sldChg>
      <pc:sldChg chg="addSp delSp modSp new mod">
        <pc:chgData name="Shailendra, Samar" userId="31917c9f-c6dd-4390-9191-1808e2ed689e" providerId="ADAL" clId="{B321A9F8-2988-4AE6-975C-F0871BFF6089}" dt="2023-02-02T07:43:28.226" v="2376" actId="1076"/>
        <pc:sldMkLst>
          <pc:docMk/>
          <pc:sldMk cId="2645435635" sldId="1134"/>
        </pc:sldMkLst>
        <pc:spChg chg="mod">
          <ac:chgData name="Shailendra, Samar" userId="31917c9f-c6dd-4390-9191-1808e2ed689e" providerId="ADAL" clId="{B321A9F8-2988-4AE6-975C-F0871BFF6089}" dt="2023-02-02T07:40:19.325" v="2370" actId="20577"/>
          <ac:spMkLst>
            <pc:docMk/>
            <pc:sldMk cId="2645435635" sldId="1134"/>
            <ac:spMk id="2" creationId="{F05D08C0-300C-F137-BD15-C5EB3AD73DD6}"/>
          </ac:spMkLst>
        </pc:spChg>
        <pc:spChg chg="mod">
          <ac:chgData name="Shailendra, Samar" userId="31917c9f-c6dd-4390-9191-1808e2ed689e" providerId="ADAL" clId="{B321A9F8-2988-4AE6-975C-F0871BFF6089}" dt="2023-02-02T04:42:03.745" v="1778" actId="20577"/>
          <ac:spMkLst>
            <pc:docMk/>
            <pc:sldMk cId="2645435635" sldId="1134"/>
            <ac:spMk id="3" creationId="{D2E56AF0-EDFC-1B78-F3A0-2044AF367CB3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4" creationId="{8B6C2318-877E-46A4-2ED8-6E383A70A3F6}"/>
          </ac:spMkLst>
        </pc:spChg>
        <pc:spChg chg="add del mod">
          <ac:chgData name="Shailendra, Samar" userId="31917c9f-c6dd-4390-9191-1808e2ed689e" providerId="ADAL" clId="{B321A9F8-2988-4AE6-975C-F0871BFF6089}" dt="2023-02-02T04:33:16.841" v="1635" actId="478"/>
          <ac:spMkLst>
            <pc:docMk/>
            <pc:sldMk cId="2645435635" sldId="1134"/>
            <ac:spMk id="5" creationId="{329D647A-932D-DDD6-70C0-3E23EB567E98}"/>
          </ac:spMkLst>
        </pc:spChg>
        <pc:spChg chg="add del mod">
          <ac:chgData name="Shailendra, Samar" userId="31917c9f-c6dd-4390-9191-1808e2ed689e" providerId="ADAL" clId="{B321A9F8-2988-4AE6-975C-F0871BFF6089}" dt="2023-02-02T04:33:14.228" v="1633" actId="478"/>
          <ac:spMkLst>
            <pc:docMk/>
            <pc:sldMk cId="2645435635" sldId="1134"/>
            <ac:spMk id="6" creationId="{E5685BBA-535E-D75B-11A6-AB68509F1571}"/>
          </ac:spMkLst>
        </pc:spChg>
        <pc:spChg chg="add del mod">
          <ac:chgData name="Shailendra, Samar" userId="31917c9f-c6dd-4390-9191-1808e2ed689e" providerId="ADAL" clId="{B321A9F8-2988-4AE6-975C-F0871BFF6089}" dt="2023-02-02T04:33:14.228" v="1633" actId="478"/>
          <ac:spMkLst>
            <pc:docMk/>
            <pc:sldMk cId="2645435635" sldId="1134"/>
            <ac:spMk id="7" creationId="{20778C81-5981-DC4A-0575-EBF77D3084B9}"/>
          </ac:spMkLst>
        </pc:spChg>
        <pc:spChg chg="add del mod">
          <ac:chgData name="Shailendra, Samar" userId="31917c9f-c6dd-4390-9191-1808e2ed689e" providerId="ADAL" clId="{B321A9F8-2988-4AE6-975C-F0871BFF6089}" dt="2023-02-02T04:33:21.275" v="1637" actId="478"/>
          <ac:spMkLst>
            <pc:docMk/>
            <pc:sldMk cId="2645435635" sldId="1134"/>
            <ac:spMk id="8" creationId="{1087CF51-4AFB-D308-46B9-5C4A0CB86465}"/>
          </ac:spMkLst>
        </pc:spChg>
        <pc:spChg chg="add del mod">
          <ac:chgData name="Shailendra, Samar" userId="31917c9f-c6dd-4390-9191-1808e2ed689e" providerId="ADAL" clId="{B321A9F8-2988-4AE6-975C-F0871BFF6089}" dt="2023-02-02T04:33:18.157" v="1636" actId="478"/>
          <ac:spMkLst>
            <pc:docMk/>
            <pc:sldMk cId="2645435635" sldId="1134"/>
            <ac:spMk id="9" creationId="{77F70EEB-F5C8-42CD-7733-D6B8BF7786C3}"/>
          </ac:spMkLst>
        </pc:spChg>
        <pc:spChg chg="add del mod">
          <ac:chgData name="Shailendra, Samar" userId="31917c9f-c6dd-4390-9191-1808e2ed689e" providerId="ADAL" clId="{B321A9F8-2988-4AE6-975C-F0871BFF6089}" dt="2023-02-02T04:33:15.490" v="1634" actId="478"/>
          <ac:spMkLst>
            <pc:docMk/>
            <pc:sldMk cId="2645435635" sldId="1134"/>
            <ac:spMk id="10" creationId="{69ECF782-E4F3-93FF-627A-9D2353122925}"/>
          </ac:spMkLst>
        </pc:spChg>
        <pc:spChg chg="add del mod">
          <ac:chgData name="Shailendra, Samar" userId="31917c9f-c6dd-4390-9191-1808e2ed689e" providerId="ADAL" clId="{B321A9F8-2988-4AE6-975C-F0871BFF6089}" dt="2023-02-02T04:33:14.228" v="1633" actId="478"/>
          <ac:spMkLst>
            <pc:docMk/>
            <pc:sldMk cId="2645435635" sldId="1134"/>
            <ac:spMk id="12" creationId="{218342DB-10E5-9545-5C16-05C1E7735F39}"/>
          </ac:spMkLst>
        </pc:spChg>
        <pc:spChg chg="add del mod">
          <ac:chgData name="Shailendra, Samar" userId="31917c9f-c6dd-4390-9191-1808e2ed689e" providerId="ADAL" clId="{B321A9F8-2988-4AE6-975C-F0871BFF6089}" dt="2023-02-02T04:33:14.228" v="1633" actId="478"/>
          <ac:spMkLst>
            <pc:docMk/>
            <pc:sldMk cId="2645435635" sldId="1134"/>
            <ac:spMk id="14" creationId="{50D959E8-7448-8F0E-1A3E-A354AA7D0F5C}"/>
          </ac:spMkLst>
        </pc:spChg>
        <pc:spChg chg="add del mod">
          <ac:chgData name="Shailendra, Samar" userId="31917c9f-c6dd-4390-9191-1808e2ed689e" providerId="ADAL" clId="{B321A9F8-2988-4AE6-975C-F0871BFF6089}" dt="2023-02-02T04:33:14.228" v="1633" actId="478"/>
          <ac:spMkLst>
            <pc:docMk/>
            <pc:sldMk cId="2645435635" sldId="1134"/>
            <ac:spMk id="15" creationId="{9929FB58-84AF-7625-C54C-0E2CC73DEACB}"/>
          </ac:spMkLst>
        </pc:spChg>
        <pc:spChg chg="add del mod">
          <ac:chgData name="Shailendra, Samar" userId="31917c9f-c6dd-4390-9191-1808e2ed689e" providerId="ADAL" clId="{B321A9F8-2988-4AE6-975C-F0871BFF6089}" dt="2023-02-02T04:33:14.228" v="1633" actId="478"/>
          <ac:spMkLst>
            <pc:docMk/>
            <pc:sldMk cId="2645435635" sldId="1134"/>
            <ac:spMk id="16" creationId="{655CA043-0E03-4DA6-416B-2139366F7804}"/>
          </ac:spMkLst>
        </pc:spChg>
        <pc:spChg chg="add del mod">
          <ac:chgData name="Shailendra, Samar" userId="31917c9f-c6dd-4390-9191-1808e2ed689e" providerId="ADAL" clId="{B321A9F8-2988-4AE6-975C-F0871BFF6089}" dt="2023-02-02T04:33:14.228" v="1633" actId="478"/>
          <ac:spMkLst>
            <pc:docMk/>
            <pc:sldMk cId="2645435635" sldId="1134"/>
            <ac:spMk id="17" creationId="{F50F9D44-6E2F-5AA6-EDDD-F860077420B7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19" creationId="{416334D7-F860-13C8-E5FF-DC11E7747A35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22" creationId="{5258CD5F-BA63-EF46-DE50-7AFFE54B2047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24" creationId="{FD4EC013-D0F6-B80C-25E7-22D9A05D11CF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25" creationId="{7C6091E6-6BE4-447A-B3EE-A414F21DDE33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26" creationId="{1BE26D3B-7C76-5328-E8AE-17E90F153DF6}"/>
          </ac:spMkLst>
        </pc:spChg>
        <pc:spChg chg="add del mod">
          <ac:chgData name="Shailendra, Samar" userId="31917c9f-c6dd-4390-9191-1808e2ed689e" providerId="ADAL" clId="{B321A9F8-2988-4AE6-975C-F0871BFF6089}" dt="2023-02-02T04:33:23.459" v="1639" actId="478"/>
          <ac:spMkLst>
            <pc:docMk/>
            <pc:sldMk cId="2645435635" sldId="1134"/>
            <ac:spMk id="29" creationId="{0EB36D95-8A69-982A-16DC-D74C5959E80E}"/>
          </ac:spMkLst>
        </pc:spChg>
        <pc:spChg chg="add del mod">
          <ac:chgData name="Shailendra, Samar" userId="31917c9f-c6dd-4390-9191-1808e2ed689e" providerId="ADAL" clId="{B321A9F8-2988-4AE6-975C-F0871BFF6089}" dt="2023-02-02T04:33:27.398" v="1642" actId="478"/>
          <ac:spMkLst>
            <pc:docMk/>
            <pc:sldMk cId="2645435635" sldId="1134"/>
            <ac:spMk id="31" creationId="{3BB3DA5C-7CC6-9A25-14AD-F41EA47F4D51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33" creationId="{295232C2-2FBB-2092-5D16-BC74AE37D54F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34" creationId="{DA4E6B4B-F363-52C3-9DBE-42DC280D87CC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35" creationId="{7EA5DC50-438D-7971-D88F-C691B2BB6A5A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36" creationId="{DB72C69F-1176-C2F8-3F5F-512D1C80E190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37" creationId="{1DD0ED05-5CC9-7776-CEC4-F3BF1018C887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45" creationId="{105B3A51-5FDF-D309-2290-724D65432237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49" creationId="{2D7A1ED7-352E-4033-46AE-FFFA14953ADF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50" creationId="{2348B0D2-A828-7020-E10E-9F6A934F6230}"/>
          </ac:spMkLst>
        </pc:spChg>
        <pc:spChg chg="add del mod">
          <ac:chgData name="Shailendra, Samar" userId="31917c9f-c6dd-4390-9191-1808e2ed689e" providerId="ADAL" clId="{B321A9F8-2988-4AE6-975C-F0871BFF6089}" dt="2023-02-02T04:33:29.732" v="1644" actId="478"/>
          <ac:spMkLst>
            <pc:docMk/>
            <pc:sldMk cId="2645435635" sldId="1134"/>
            <ac:spMk id="53" creationId="{3E4DDE72-2888-7F56-8703-82342767BCBF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54" creationId="{D5197AD4-5DE6-52CF-4D08-1E04EE89C315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56" creationId="{416E47C8-FCA3-990E-541A-1E577C605391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57" creationId="{D2A2A234-F5AD-1683-BCAF-D3E5A7D79EE3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58" creationId="{6ECCF5B4-5C29-D386-D638-A1F80B2C8100}"/>
          </ac:spMkLst>
        </pc:spChg>
        <pc:spChg chg="del mod">
          <ac:chgData name="Shailendra, Samar" userId="31917c9f-c6dd-4390-9191-1808e2ed689e" providerId="ADAL" clId="{B321A9F8-2988-4AE6-975C-F0871BFF6089}" dt="2023-02-02T04:34:51.003" v="1657" actId="478"/>
          <ac:spMkLst>
            <pc:docMk/>
            <pc:sldMk cId="2645435635" sldId="1134"/>
            <ac:spMk id="60" creationId="{7CDEC782-4051-439B-0669-784CEC1DBFE7}"/>
          </ac:spMkLst>
        </pc:spChg>
        <pc:spChg chg="mod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61" creationId="{E54066D8-95E2-8FD1-717C-420A5E5983B3}"/>
          </ac:spMkLst>
        </pc:spChg>
        <pc:spChg chg="del mod">
          <ac:chgData name="Shailendra, Samar" userId="31917c9f-c6dd-4390-9191-1808e2ed689e" providerId="ADAL" clId="{B321A9F8-2988-4AE6-975C-F0871BFF6089}" dt="2023-02-02T04:35:40.669" v="1665" actId="21"/>
          <ac:spMkLst>
            <pc:docMk/>
            <pc:sldMk cId="2645435635" sldId="1134"/>
            <ac:spMk id="62" creationId="{75D1476F-DF59-1E56-134F-BB2871E3A46F}"/>
          </ac:spMkLst>
        </pc:spChg>
        <pc:spChg chg="del mod">
          <ac:chgData name="Shailendra, Samar" userId="31917c9f-c6dd-4390-9191-1808e2ed689e" providerId="ADAL" clId="{B321A9F8-2988-4AE6-975C-F0871BFF6089}" dt="2023-02-02T04:34:25.366" v="1652" actId="478"/>
          <ac:spMkLst>
            <pc:docMk/>
            <pc:sldMk cId="2645435635" sldId="1134"/>
            <ac:spMk id="63" creationId="{B484CEBC-9789-B368-2179-418D260CF439}"/>
          </ac:spMkLst>
        </pc:spChg>
        <pc:spChg chg="del mod">
          <ac:chgData name="Shailendra, Samar" userId="31917c9f-c6dd-4390-9191-1808e2ed689e" providerId="ADAL" clId="{B321A9F8-2988-4AE6-975C-F0871BFF6089}" dt="2023-02-02T04:34:47.163" v="1656" actId="478"/>
          <ac:spMkLst>
            <pc:docMk/>
            <pc:sldMk cId="2645435635" sldId="1134"/>
            <ac:spMk id="64" creationId="{7F8B53AF-F6A7-8B82-6E51-2D0BA68F6E61}"/>
          </ac:spMkLst>
        </pc:spChg>
        <pc:spChg chg="del mod">
          <ac:chgData name="Shailendra, Samar" userId="31917c9f-c6dd-4390-9191-1808e2ed689e" providerId="ADAL" clId="{B321A9F8-2988-4AE6-975C-F0871BFF6089}" dt="2023-02-02T04:35:10.917" v="1659" actId="478"/>
          <ac:spMkLst>
            <pc:docMk/>
            <pc:sldMk cId="2645435635" sldId="1134"/>
            <ac:spMk id="65" creationId="{8036C838-C6F7-D96C-013D-851F5848B898}"/>
          </ac:spMkLst>
        </pc:spChg>
        <pc:spChg chg="del mod">
          <ac:chgData name="Shailendra, Samar" userId="31917c9f-c6dd-4390-9191-1808e2ed689e" providerId="ADAL" clId="{B321A9F8-2988-4AE6-975C-F0871BFF6089}" dt="2023-02-02T04:35:27.211" v="1663" actId="478"/>
          <ac:spMkLst>
            <pc:docMk/>
            <pc:sldMk cId="2645435635" sldId="1134"/>
            <ac:spMk id="66" creationId="{8A447E18-1287-DAC6-9DF7-D745AE85FDA1}"/>
          </ac:spMkLst>
        </pc:spChg>
        <pc:spChg chg="mod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67" creationId="{46594DD4-1EEC-E6AA-2ECD-F1AE3CBD13D4}"/>
          </ac:spMkLst>
        </pc:spChg>
        <pc:spChg chg="mod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68" creationId="{5EC50E66-4696-3E76-0E4C-AC86E81A10C3}"/>
          </ac:spMkLst>
        </pc:spChg>
        <pc:spChg chg="mod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69" creationId="{2D792034-EDB9-AECA-FCEF-2ADECA16CB6F}"/>
          </ac:spMkLst>
        </pc:spChg>
        <pc:spChg chg="del mod">
          <ac:chgData name="Shailendra, Samar" userId="31917c9f-c6dd-4390-9191-1808e2ed689e" providerId="ADAL" clId="{B321A9F8-2988-4AE6-975C-F0871BFF6089}" dt="2023-02-02T04:35:53.704" v="1668" actId="478"/>
          <ac:spMkLst>
            <pc:docMk/>
            <pc:sldMk cId="2645435635" sldId="1134"/>
            <ac:spMk id="70" creationId="{9556D1E1-1A7B-3910-DF51-7EB62F941D09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71" creationId="{7058A68D-225C-36E3-2D3A-A2918E18610B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72" creationId="{76719290-2920-6BB2-1BEE-09E5876BBEC9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73" creationId="{344E9C9E-FE24-EF7F-2021-44B97C25E0A4}"/>
          </ac:spMkLst>
        </pc:spChg>
        <pc:spChg chg="add mod topLvl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74" creationId="{CFD39BD0-0A0A-DDA5-E284-0842B176416D}"/>
          </ac:spMkLst>
        </pc:spChg>
        <pc:spChg chg="add mod">
          <ac:chgData name="Shailendra, Samar" userId="31917c9f-c6dd-4390-9191-1808e2ed689e" providerId="ADAL" clId="{B321A9F8-2988-4AE6-975C-F0871BFF6089}" dt="2023-02-02T07:43:28.226" v="2376" actId="1076"/>
          <ac:spMkLst>
            <pc:docMk/>
            <pc:sldMk cId="2645435635" sldId="1134"/>
            <ac:spMk id="77" creationId="{62FE195D-8DF5-B43F-06F5-1DE1D0D9BEE0}"/>
          </ac:spMkLst>
        </pc:spChg>
        <pc:grpChg chg="add mod topLvl">
          <ac:chgData name="Shailendra, Samar" userId="31917c9f-c6dd-4390-9191-1808e2ed689e" providerId="ADAL" clId="{B321A9F8-2988-4AE6-975C-F0871BFF6089}" dt="2023-02-02T07:43:28.226" v="2376" actId="1076"/>
          <ac:grpSpMkLst>
            <pc:docMk/>
            <pc:sldMk cId="2645435635" sldId="1134"/>
            <ac:grpSpMk id="59" creationId="{DD2BE5D8-FB6C-AD32-5A3D-74C831FFB9F7}"/>
          </ac:grpSpMkLst>
        </pc:grpChg>
        <pc:grpChg chg="add mod">
          <ac:chgData name="Shailendra, Samar" userId="31917c9f-c6dd-4390-9191-1808e2ed689e" providerId="ADAL" clId="{B321A9F8-2988-4AE6-975C-F0871BFF6089}" dt="2023-02-02T04:33:03.972" v="1632" actId="164"/>
          <ac:grpSpMkLst>
            <pc:docMk/>
            <pc:sldMk cId="2645435635" sldId="1134"/>
            <ac:grpSpMk id="75" creationId="{F7564FB0-A3BF-4386-DE57-467D18F33FAA}"/>
          </ac:grpSpMkLst>
        </pc:grpChg>
        <pc:grpChg chg="add del mod">
          <ac:chgData name="Shailendra, Samar" userId="31917c9f-c6dd-4390-9191-1808e2ed689e" providerId="ADAL" clId="{B321A9F8-2988-4AE6-975C-F0871BFF6089}" dt="2023-02-02T04:34:11.030" v="1650" actId="165"/>
          <ac:grpSpMkLst>
            <pc:docMk/>
            <pc:sldMk cId="2645435635" sldId="1134"/>
            <ac:grpSpMk id="76" creationId="{65F1A3E7-D4CF-E276-D6A6-208B73E44737}"/>
          </ac:grpSpMkLst>
        </pc:grpChg>
        <pc:grpChg chg="add mod">
          <ac:chgData name="Shailendra, Samar" userId="31917c9f-c6dd-4390-9191-1808e2ed689e" providerId="ADAL" clId="{B321A9F8-2988-4AE6-975C-F0871BFF6089}" dt="2023-02-02T04:40:52.076" v="1712" actId="164"/>
          <ac:grpSpMkLst>
            <pc:docMk/>
            <pc:sldMk cId="2645435635" sldId="1134"/>
            <ac:grpSpMk id="79" creationId="{736BB475-CB2E-4AC7-26BC-37B649F11755}"/>
          </ac:grpSpMkLst>
        </pc:grpChg>
        <pc:grpChg chg="add mod">
          <ac:chgData name="Shailendra, Samar" userId="31917c9f-c6dd-4390-9191-1808e2ed689e" providerId="ADAL" clId="{B321A9F8-2988-4AE6-975C-F0871BFF6089}" dt="2023-02-02T07:43:28.226" v="2376" actId="1076"/>
          <ac:grpSpMkLst>
            <pc:docMk/>
            <pc:sldMk cId="2645435635" sldId="1134"/>
            <ac:grpSpMk id="80" creationId="{6EF92B0F-B360-4998-BCEC-916746A07714}"/>
          </ac:grpSpMkLst>
        </pc:grpChg>
        <pc:graphicFrameChg chg="add mod topLvl">
          <ac:chgData name="Shailendra, Samar" userId="31917c9f-c6dd-4390-9191-1808e2ed689e" providerId="ADAL" clId="{B321A9F8-2988-4AE6-975C-F0871BFF6089}" dt="2023-02-02T07:43:28.226" v="2376" actId="1076"/>
          <ac:graphicFrameMkLst>
            <pc:docMk/>
            <pc:sldMk cId="2645435635" sldId="1134"/>
            <ac:graphicFrameMk id="21" creationId="{40811731-245A-25AD-4AC9-B7DEAD8E4FD4}"/>
          </ac:graphicFrameMkLst>
        </pc:graphicFrameChg>
        <pc:picChg chg="add mod topLvl">
          <ac:chgData name="Shailendra, Samar" userId="31917c9f-c6dd-4390-9191-1808e2ed689e" providerId="ADAL" clId="{B321A9F8-2988-4AE6-975C-F0871BFF6089}" dt="2023-02-02T07:43:28.226" v="2376" actId="1076"/>
          <ac:picMkLst>
            <pc:docMk/>
            <pc:sldMk cId="2645435635" sldId="1134"/>
            <ac:picMk id="20" creationId="{1F1C78DA-AAD4-1F98-A8CB-F0C3F918E939}"/>
          </ac:picMkLst>
        </pc:picChg>
        <pc:picChg chg="add mod topLvl">
          <ac:chgData name="Shailendra, Samar" userId="31917c9f-c6dd-4390-9191-1808e2ed689e" providerId="ADAL" clId="{B321A9F8-2988-4AE6-975C-F0871BFF6089}" dt="2023-02-02T07:43:28.226" v="2376" actId="1076"/>
          <ac:picMkLst>
            <pc:docMk/>
            <pc:sldMk cId="2645435635" sldId="1134"/>
            <ac:picMk id="27" creationId="{F0C6C69F-9537-84F5-D500-32E1156933B1}"/>
          </ac:picMkLst>
        </pc:picChg>
        <pc:cxnChg chg="add del mod">
          <ac:chgData name="Shailendra, Samar" userId="31917c9f-c6dd-4390-9191-1808e2ed689e" providerId="ADAL" clId="{B321A9F8-2988-4AE6-975C-F0871BFF6089}" dt="2023-02-02T04:33:14.228" v="1633" actId="478"/>
          <ac:cxnSpMkLst>
            <pc:docMk/>
            <pc:sldMk cId="2645435635" sldId="1134"/>
            <ac:cxnSpMk id="11" creationId="{04D6A169-6342-311C-1F78-AB6B0700791D}"/>
          </ac:cxnSpMkLst>
        </pc:cxnChg>
        <pc:cxnChg chg="add del mod">
          <ac:chgData name="Shailendra, Samar" userId="31917c9f-c6dd-4390-9191-1808e2ed689e" providerId="ADAL" clId="{B321A9F8-2988-4AE6-975C-F0871BFF6089}" dt="2023-02-02T04:33:14.228" v="1633" actId="478"/>
          <ac:cxnSpMkLst>
            <pc:docMk/>
            <pc:sldMk cId="2645435635" sldId="1134"/>
            <ac:cxnSpMk id="13" creationId="{52F529DA-A970-819C-2198-A6B9F849FF16}"/>
          </ac:cxnSpMkLst>
        </pc:cxnChg>
        <pc:cxnChg chg="add del mod">
          <ac:chgData name="Shailendra, Samar" userId="31917c9f-c6dd-4390-9191-1808e2ed689e" providerId="ADAL" clId="{B321A9F8-2988-4AE6-975C-F0871BFF6089}" dt="2023-02-02T04:33:14.228" v="1633" actId="478"/>
          <ac:cxnSpMkLst>
            <pc:docMk/>
            <pc:sldMk cId="2645435635" sldId="1134"/>
            <ac:cxnSpMk id="18" creationId="{C1452560-AB6A-FF74-C547-B12F07918FDD}"/>
          </ac:cxnSpMkLst>
        </pc:cxnChg>
        <pc:cxnChg chg="add mod topLvl">
          <ac:chgData name="Shailendra, Samar" userId="31917c9f-c6dd-4390-9191-1808e2ed689e" providerId="ADAL" clId="{B321A9F8-2988-4AE6-975C-F0871BFF6089}" dt="2023-02-02T07:43:28.226" v="2376" actId="1076"/>
          <ac:cxnSpMkLst>
            <pc:docMk/>
            <pc:sldMk cId="2645435635" sldId="1134"/>
            <ac:cxnSpMk id="23" creationId="{CCAEBD5E-CA34-0BF1-E222-A2C9F827B8DA}"/>
          </ac:cxnSpMkLst>
        </pc:cxnChg>
        <pc:cxnChg chg="add del mod">
          <ac:chgData name="Shailendra, Samar" userId="31917c9f-c6dd-4390-9191-1808e2ed689e" providerId="ADAL" clId="{B321A9F8-2988-4AE6-975C-F0871BFF6089}" dt="2023-02-02T04:33:22.552" v="1638" actId="478"/>
          <ac:cxnSpMkLst>
            <pc:docMk/>
            <pc:sldMk cId="2645435635" sldId="1134"/>
            <ac:cxnSpMk id="28" creationId="{167C1846-C574-7A43-19A4-EF75DA0974AB}"/>
          </ac:cxnSpMkLst>
        </pc:cxnChg>
        <pc:cxnChg chg="add del mod">
          <ac:chgData name="Shailendra, Samar" userId="31917c9f-c6dd-4390-9191-1808e2ed689e" providerId="ADAL" clId="{B321A9F8-2988-4AE6-975C-F0871BFF6089}" dt="2023-02-02T04:33:26.005" v="1641" actId="478"/>
          <ac:cxnSpMkLst>
            <pc:docMk/>
            <pc:sldMk cId="2645435635" sldId="1134"/>
            <ac:cxnSpMk id="30" creationId="{965A3107-EEF0-CFFD-9921-A8C0A98CD3F6}"/>
          </ac:cxnSpMkLst>
        </pc:cxnChg>
        <pc:cxnChg chg="add mod topLvl">
          <ac:chgData name="Shailendra, Samar" userId="31917c9f-c6dd-4390-9191-1808e2ed689e" providerId="ADAL" clId="{B321A9F8-2988-4AE6-975C-F0871BFF6089}" dt="2023-02-02T07:43:28.226" v="2376" actId="1076"/>
          <ac:cxnSpMkLst>
            <pc:docMk/>
            <pc:sldMk cId="2645435635" sldId="1134"/>
            <ac:cxnSpMk id="32" creationId="{50DC3BD9-0C76-EBE4-1847-BD5361007281}"/>
          </ac:cxnSpMkLst>
        </pc:cxnChg>
        <pc:cxnChg chg="add mod topLvl">
          <ac:chgData name="Shailendra, Samar" userId="31917c9f-c6dd-4390-9191-1808e2ed689e" providerId="ADAL" clId="{B321A9F8-2988-4AE6-975C-F0871BFF6089}" dt="2023-02-02T07:43:28.226" v="2376" actId="1076"/>
          <ac:cxnSpMkLst>
            <pc:docMk/>
            <pc:sldMk cId="2645435635" sldId="1134"/>
            <ac:cxnSpMk id="38" creationId="{3A0C2CD5-9B52-1446-EC41-26A388807F4D}"/>
          </ac:cxnSpMkLst>
        </pc:cxnChg>
        <pc:cxnChg chg="add mod topLvl">
          <ac:chgData name="Shailendra, Samar" userId="31917c9f-c6dd-4390-9191-1808e2ed689e" providerId="ADAL" clId="{B321A9F8-2988-4AE6-975C-F0871BFF6089}" dt="2023-02-02T07:43:28.226" v="2376" actId="1076"/>
          <ac:cxnSpMkLst>
            <pc:docMk/>
            <pc:sldMk cId="2645435635" sldId="1134"/>
            <ac:cxnSpMk id="39" creationId="{397F9A31-84EE-8053-A4EB-360B62B8399B}"/>
          </ac:cxnSpMkLst>
        </pc:cxnChg>
        <pc:cxnChg chg="add mod topLvl">
          <ac:chgData name="Shailendra, Samar" userId="31917c9f-c6dd-4390-9191-1808e2ed689e" providerId="ADAL" clId="{B321A9F8-2988-4AE6-975C-F0871BFF6089}" dt="2023-02-02T07:43:28.226" v="2376" actId="1076"/>
          <ac:cxnSpMkLst>
            <pc:docMk/>
            <pc:sldMk cId="2645435635" sldId="1134"/>
            <ac:cxnSpMk id="40" creationId="{F3AA7E5B-80A5-1DA4-A6D3-59931ED34E95}"/>
          </ac:cxnSpMkLst>
        </pc:cxnChg>
        <pc:cxnChg chg="add mod topLvl">
          <ac:chgData name="Shailendra, Samar" userId="31917c9f-c6dd-4390-9191-1808e2ed689e" providerId="ADAL" clId="{B321A9F8-2988-4AE6-975C-F0871BFF6089}" dt="2023-02-02T07:43:28.226" v="2376" actId="1076"/>
          <ac:cxnSpMkLst>
            <pc:docMk/>
            <pc:sldMk cId="2645435635" sldId="1134"/>
            <ac:cxnSpMk id="41" creationId="{0323003D-934A-D82F-6CAC-385BAB3C9B73}"/>
          </ac:cxnSpMkLst>
        </pc:cxnChg>
        <pc:cxnChg chg="add mod topLvl">
          <ac:chgData name="Shailendra, Samar" userId="31917c9f-c6dd-4390-9191-1808e2ed689e" providerId="ADAL" clId="{B321A9F8-2988-4AE6-975C-F0871BFF6089}" dt="2023-02-02T07:43:28.226" v="2376" actId="1076"/>
          <ac:cxnSpMkLst>
            <pc:docMk/>
            <pc:sldMk cId="2645435635" sldId="1134"/>
            <ac:cxnSpMk id="42" creationId="{DE7EC422-E735-CE02-25A9-B0FA5F1B9753}"/>
          </ac:cxnSpMkLst>
        </pc:cxnChg>
        <pc:cxnChg chg="add mod topLvl">
          <ac:chgData name="Shailendra, Samar" userId="31917c9f-c6dd-4390-9191-1808e2ed689e" providerId="ADAL" clId="{B321A9F8-2988-4AE6-975C-F0871BFF6089}" dt="2023-02-02T07:43:28.226" v="2376" actId="1076"/>
          <ac:cxnSpMkLst>
            <pc:docMk/>
            <pc:sldMk cId="2645435635" sldId="1134"/>
            <ac:cxnSpMk id="43" creationId="{90465F95-0DFF-0A2C-F76E-0310A619AF25}"/>
          </ac:cxnSpMkLst>
        </pc:cxnChg>
        <pc:cxnChg chg="add mod topLvl">
          <ac:chgData name="Shailendra, Samar" userId="31917c9f-c6dd-4390-9191-1808e2ed689e" providerId="ADAL" clId="{B321A9F8-2988-4AE6-975C-F0871BFF6089}" dt="2023-02-02T07:43:28.226" v="2376" actId="1076"/>
          <ac:cxnSpMkLst>
            <pc:docMk/>
            <pc:sldMk cId="2645435635" sldId="1134"/>
            <ac:cxnSpMk id="44" creationId="{67003FFF-1FAD-EAFC-9D46-7D461C951925}"/>
          </ac:cxnSpMkLst>
        </pc:cxnChg>
        <pc:cxnChg chg="add mod topLvl">
          <ac:chgData name="Shailendra, Samar" userId="31917c9f-c6dd-4390-9191-1808e2ed689e" providerId="ADAL" clId="{B321A9F8-2988-4AE6-975C-F0871BFF6089}" dt="2023-02-02T07:43:28.226" v="2376" actId="1076"/>
          <ac:cxnSpMkLst>
            <pc:docMk/>
            <pc:sldMk cId="2645435635" sldId="1134"/>
            <ac:cxnSpMk id="46" creationId="{F67DBF32-5BA9-F542-D64A-588C306CDC3C}"/>
          </ac:cxnSpMkLst>
        </pc:cxnChg>
        <pc:cxnChg chg="add mod topLvl">
          <ac:chgData name="Shailendra, Samar" userId="31917c9f-c6dd-4390-9191-1808e2ed689e" providerId="ADAL" clId="{B321A9F8-2988-4AE6-975C-F0871BFF6089}" dt="2023-02-02T07:43:28.226" v="2376" actId="1076"/>
          <ac:cxnSpMkLst>
            <pc:docMk/>
            <pc:sldMk cId="2645435635" sldId="1134"/>
            <ac:cxnSpMk id="47" creationId="{8C8EEC71-0B39-070E-780D-53A60DF0BD5E}"/>
          </ac:cxnSpMkLst>
        </pc:cxnChg>
        <pc:cxnChg chg="add mod topLvl">
          <ac:chgData name="Shailendra, Samar" userId="31917c9f-c6dd-4390-9191-1808e2ed689e" providerId="ADAL" clId="{B321A9F8-2988-4AE6-975C-F0871BFF6089}" dt="2023-02-02T07:43:28.226" v="2376" actId="1076"/>
          <ac:cxnSpMkLst>
            <pc:docMk/>
            <pc:sldMk cId="2645435635" sldId="1134"/>
            <ac:cxnSpMk id="48" creationId="{24A6A498-62B6-1455-F661-144E25285B7C}"/>
          </ac:cxnSpMkLst>
        </pc:cxnChg>
        <pc:cxnChg chg="add mod ord topLvl">
          <ac:chgData name="Shailendra, Samar" userId="31917c9f-c6dd-4390-9191-1808e2ed689e" providerId="ADAL" clId="{B321A9F8-2988-4AE6-975C-F0871BFF6089}" dt="2023-02-02T07:43:28.226" v="2376" actId="1076"/>
          <ac:cxnSpMkLst>
            <pc:docMk/>
            <pc:sldMk cId="2645435635" sldId="1134"/>
            <ac:cxnSpMk id="51" creationId="{1923F761-3B7E-01BC-212F-19FCF785D949}"/>
          </ac:cxnSpMkLst>
        </pc:cxnChg>
        <pc:cxnChg chg="add del mod">
          <ac:chgData name="Shailendra, Samar" userId="31917c9f-c6dd-4390-9191-1808e2ed689e" providerId="ADAL" clId="{B321A9F8-2988-4AE6-975C-F0871BFF6089}" dt="2023-02-02T04:33:28.821" v="1643" actId="478"/>
          <ac:cxnSpMkLst>
            <pc:docMk/>
            <pc:sldMk cId="2645435635" sldId="1134"/>
            <ac:cxnSpMk id="52" creationId="{62F84FC5-8B22-7A55-FF00-6C31CCE1A4B2}"/>
          </ac:cxnSpMkLst>
        </pc:cxnChg>
        <pc:cxnChg chg="add mod topLvl">
          <ac:chgData name="Shailendra, Samar" userId="31917c9f-c6dd-4390-9191-1808e2ed689e" providerId="ADAL" clId="{B321A9F8-2988-4AE6-975C-F0871BFF6089}" dt="2023-02-02T07:43:28.226" v="2376" actId="1076"/>
          <ac:cxnSpMkLst>
            <pc:docMk/>
            <pc:sldMk cId="2645435635" sldId="1134"/>
            <ac:cxnSpMk id="55" creationId="{F0AD0898-C942-E606-0425-FDD5855A0B6F}"/>
          </ac:cxnSpMkLst>
        </pc:cxnChg>
        <pc:cxnChg chg="add mod">
          <ac:chgData name="Shailendra, Samar" userId="31917c9f-c6dd-4390-9191-1808e2ed689e" providerId="ADAL" clId="{B321A9F8-2988-4AE6-975C-F0871BFF6089}" dt="2023-02-02T07:43:28.226" v="2376" actId="1076"/>
          <ac:cxnSpMkLst>
            <pc:docMk/>
            <pc:sldMk cId="2645435635" sldId="1134"/>
            <ac:cxnSpMk id="82" creationId="{F2F080C0-3D88-F6B2-6C00-C295D38BDF36}"/>
          </ac:cxnSpMkLst>
        </pc:cxnChg>
      </pc:sldChg>
      <pc:sldChg chg="addSp delSp modSp new mod">
        <pc:chgData name="Shailendra, Samar" userId="31917c9f-c6dd-4390-9191-1808e2ed689e" providerId="ADAL" clId="{B321A9F8-2988-4AE6-975C-F0871BFF6089}" dt="2023-02-02T07:42:55.575" v="2372" actId="14100"/>
        <pc:sldMkLst>
          <pc:docMk/>
          <pc:sldMk cId="1446101744" sldId="1135"/>
        </pc:sldMkLst>
        <pc:spChg chg="mod">
          <ac:chgData name="Shailendra, Samar" userId="31917c9f-c6dd-4390-9191-1808e2ed689e" providerId="ADAL" clId="{B321A9F8-2988-4AE6-975C-F0871BFF6089}" dt="2023-02-02T07:40:24.762" v="2371" actId="20577"/>
          <ac:spMkLst>
            <pc:docMk/>
            <pc:sldMk cId="1446101744" sldId="1135"/>
            <ac:spMk id="2" creationId="{431834D5-07A5-186E-BD6A-985F55ABA15B}"/>
          </ac:spMkLst>
        </pc:spChg>
        <pc:spChg chg="add del mod">
          <ac:chgData name="Shailendra, Samar" userId="31917c9f-c6dd-4390-9191-1808e2ed689e" providerId="ADAL" clId="{B321A9F8-2988-4AE6-975C-F0871BFF6089}" dt="2023-02-02T07:15:08.727" v="1840" actId="26606"/>
          <ac:spMkLst>
            <pc:docMk/>
            <pc:sldMk cId="1446101744" sldId="1135"/>
            <ac:spMk id="3" creationId="{318A7580-D138-5248-B381-0575E9874DA7}"/>
          </ac:spMkLst>
        </pc:spChg>
        <pc:spChg chg="add del mod ord">
          <ac:chgData name="Shailendra, Samar" userId="31917c9f-c6dd-4390-9191-1808e2ed689e" providerId="ADAL" clId="{B321A9F8-2988-4AE6-975C-F0871BFF6089}" dt="2023-02-02T07:22:33.677" v="2087" actId="478"/>
          <ac:spMkLst>
            <pc:docMk/>
            <pc:sldMk cId="1446101744" sldId="1135"/>
            <ac:spMk id="8" creationId="{3425ED75-7D49-FFC7-08F9-7899E72C8466}"/>
          </ac:spMkLst>
        </pc:spChg>
        <pc:spChg chg="add del mod">
          <ac:chgData name="Shailendra, Samar" userId="31917c9f-c6dd-4390-9191-1808e2ed689e" providerId="ADAL" clId="{B321A9F8-2988-4AE6-975C-F0871BFF6089}" dt="2023-02-02T07:19:06.710" v="2039" actId="478"/>
          <ac:spMkLst>
            <pc:docMk/>
            <pc:sldMk cId="1446101744" sldId="1135"/>
            <ac:spMk id="9" creationId="{42DA3EA4-7810-E9BC-4A23-C562BCCFCCD3}"/>
          </ac:spMkLst>
        </pc:spChg>
        <pc:spChg chg="add del">
          <ac:chgData name="Shailendra, Samar" userId="31917c9f-c6dd-4390-9191-1808e2ed689e" providerId="ADAL" clId="{B321A9F8-2988-4AE6-975C-F0871BFF6089}" dt="2023-02-02T07:18:56.394" v="2037" actId="478"/>
          <ac:spMkLst>
            <pc:docMk/>
            <pc:sldMk cId="1446101744" sldId="1135"/>
            <ac:spMk id="10" creationId="{DB0BF189-3DB3-4F57-5924-0AD78F0A0EC5}"/>
          </ac:spMkLst>
        </pc:spChg>
        <pc:spChg chg="add mod">
          <ac:chgData name="Shailendra, Samar" userId="31917c9f-c6dd-4390-9191-1808e2ed689e" providerId="ADAL" clId="{B321A9F8-2988-4AE6-975C-F0871BFF6089}" dt="2023-02-02T07:23:12.096" v="2095" actId="14100"/>
          <ac:spMkLst>
            <pc:docMk/>
            <pc:sldMk cId="1446101744" sldId="1135"/>
            <ac:spMk id="11" creationId="{B5C1B3BE-0708-38DD-D27F-587539317FF8}"/>
          </ac:spMkLst>
        </pc:spChg>
        <pc:picChg chg="add del mod ord">
          <ac:chgData name="Shailendra, Samar" userId="31917c9f-c6dd-4390-9191-1808e2ed689e" providerId="ADAL" clId="{B321A9F8-2988-4AE6-975C-F0871BFF6089}" dt="2023-02-02T07:14:58.951" v="1837" actId="22"/>
          <ac:picMkLst>
            <pc:docMk/>
            <pc:sldMk cId="1446101744" sldId="1135"/>
            <ac:picMk id="5" creationId="{45F49CEA-9C56-0F66-D9C7-6A053A3020DE}"/>
          </ac:picMkLst>
        </pc:picChg>
        <pc:picChg chg="add del mod">
          <ac:chgData name="Shailendra, Samar" userId="31917c9f-c6dd-4390-9191-1808e2ed689e" providerId="ADAL" clId="{B321A9F8-2988-4AE6-975C-F0871BFF6089}" dt="2023-02-02T07:22:30.919" v="2086" actId="478"/>
          <ac:picMkLst>
            <pc:docMk/>
            <pc:sldMk cId="1446101744" sldId="1135"/>
            <ac:picMk id="7" creationId="{0FB26E64-E33B-E1E4-B5CC-9202151C4370}"/>
          </ac:picMkLst>
        </pc:picChg>
        <pc:picChg chg="add del">
          <ac:chgData name="Shailendra, Samar" userId="31917c9f-c6dd-4390-9191-1808e2ed689e" providerId="ADAL" clId="{B321A9F8-2988-4AE6-975C-F0871BFF6089}" dt="2023-02-02T07:22:51.974" v="2089" actId="478"/>
          <ac:picMkLst>
            <pc:docMk/>
            <pc:sldMk cId="1446101744" sldId="1135"/>
            <ac:picMk id="13" creationId="{9EA3B937-13B8-3CB9-31C8-D3F45D122E69}"/>
          </ac:picMkLst>
        </pc:picChg>
        <pc:picChg chg="add mod">
          <ac:chgData name="Shailendra, Samar" userId="31917c9f-c6dd-4390-9191-1808e2ed689e" providerId="ADAL" clId="{B321A9F8-2988-4AE6-975C-F0871BFF6089}" dt="2023-02-02T07:42:55.575" v="2372" actId="14100"/>
          <ac:picMkLst>
            <pc:docMk/>
            <pc:sldMk cId="1446101744" sldId="1135"/>
            <ac:picMk id="15" creationId="{EFE39A24-13A9-345E-26D7-E3CADF1184CB}"/>
          </ac:picMkLst>
        </pc:picChg>
      </pc:sldChg>
      <pc:sldChg chg="del">
        <pc:chgData name="Shailendra, Samar" userId="31917c9f-c6dd-4390-9191-1808e2ed689e" providerId="ADAL" clId="{B321A9F8-2988-4AE6-975C-F0871BFF6089}" dt="2023-02-01T12:48:18.941" v="43" actId="47"/>
        <pc:sldMkLst>
          <pc:docMk/>
          <pc:sldMk cId="3551578893" sldId="1135"/>
        </pc:sldMkLst>
      </pc:sldChg>
      <pc:sldChg chg="del">
        <pc:chgData name="Shailendra, Samar" userId="31917c9f-c6dd-4390-9191-1808e2ed689e" providerId="ADAL" clId="{B321A9F8-2988-4AE6-975C-F0871BFF6089}" dt="2023-02-01T12:48:18.941" v="43" actId="47"/>
        <pc:sldMkLst>
          <pc:docMk/>
          <pc:sldMk cId="1464726220" sldId="1136"/>
        </pc:sldMkLst>
      </pc:sldChg>
      <pc:sldChg chg="addSp delSp modSp new mod modClrScheme chgLayout">
        <pc:chgData name="Shailendra, Samar" userId="31917c9f-c6dd-4390-9191-1808e2ed689e" providerId="ADAL" clId="{B321A9F8-2988-4AE6-975C-F0871BFF6089}" dt="2023-02-02T07:43:15.282" v="2375" actId="14100"/>
        <pc:sldMkLst>
          <pc:docMk/>
          <pc:sldMk cId="2975921752" sldId="1136"/>
        </pc:sldMkLst>
        <pc:spChg chg="del">
          <ac:chgData name="Shailendra, Samar" userId="31917c9f-c6dd-4390-9191-1808e2ed689e" providerId="ADAL" clId="{B321A9F8-2988-4AE6-975C-F0871BFF6089}" dt="2023-02-02T07:15:49.769" v="1842"/>
          <ac:spMkLst>
            <pc:docMk/>
            <pc:sldMk cId="2975921752" sldId="1136"/>
            <ac:spMk id="2" creationId="{DFBFFA49-F09A-70F4-E54E-5A32F1FD1B36}"/>
          </ac:spMkLst>
        </pc:spChg>
        <pc:spChg chg="del">
          <ac:chgData name="Shailendra, Samar" userId="31917c9f-c6dd-4390-9191-1808e2ed689e" providerId="ADAL" clId="{B321A9F8-2988-4AE6-975C-F0871BFF6089}" dt="2023-02-02T07:33:08.848" v="2096" actId="478"/>
          <ac:spMkLst>
            <pc:docMk/>
            <pc:sldMk cId="2975921752" sldId="1136"/>
            <ac:spMk id="3" creationId="{7B64CC04-0D8D-2B7B-8C51-AA66EA68B167}"/>
          </ac:spMkLst>
        </pc:spChg>
        <pc:spChg chg="add mod">
          <ac:chgData name="Shailendra, Samar" userId="31917c9f-c6dd-4390-9191-1808e2ed689e" providerId="ADAL" clId="{B321A9F8-2988-4AE6-975C-F0871BFF6089}" dt="2023-02-02T07:33:18.867" v="2099" actId="26606"/>
          <ac:spMkLst>
            <pc:docMk/>
            <pc:sldMk cId="2975921752" sldId="1136"/>
            <ac:spMk id="4" creationId="{CFF16174-9203-7FB8-48CD-C52E8E913EF1}"/>
          </ac:spMkLst>
        </pc:spChg>
        <pc:spChg chg="add mod">
          <ac:chgData name="Shailendra, Samar" userId="31917c9f-c6dd-4390-9191-1808e2ed689e" providerId="ADAL" clId="{B321A9F8-2988-4AE6-975C-F0871BFF6089}" dt="2023-02-02T07:33:53.045" v="2104" actId="14100"/>
          <ac:spMkLst>
            <pc:docMk/>
            <pc:sldMk cId="2975921752" sldId="1136"/>
            <ac:spMk id="9" creationId="{10EE99B3-B7B3-B44A-7CC9-7257B77BD7B6}"/>
          </ac:spMkLst>
        </pc:spChg>
        <pc:spChg chg="add mod ord">
          <ac:chgData name="Shailendra, Samar" userId="31917c9f-c6dd-4390-9191-1808e2ed689e" providerId="ADAL" clId="{B321A9F8-2988-4AE6-975C-F0871BFF6089}" dt="2023-02-02T07:35:51.410" v="2204" actId="207"/>
          <ac:spMkLst>
            <pc:docMk/>
            <pc:sldMk cId="2975921752" sldId="1136"/>
            <ac:spMk id="10" creationId="{09B6AD1E-26F1-4544-66AD-A7E0AB56739C}"/>
          </ac:spMkLst>
        </pc:spChg>
        <pc:spChg chg="add del mod">
          <ac:chgData name="Shailendra, Samar" userId="31917c9f-c6dd-4390-9191-1808e2ed689e" providerId="ADAL" clId="{B321A9F8-2988-4AE6-975C-F0871BFF6089}" dt="2023-02-02T07:33:18.867" v="2099" actId="26606"/>
          <ac:spMkLst>
            <pc:docMk/>
            <pc:sldMk cId="2975921752" sldId="1136"/>
            <ac:spMk id="11" creationId="{E6AC5B4C-ED21-E472-47B2-6F41913F1C30}"/>
          </ac:spMkLst>
        </pc:spChg>
        <pc:spChg chg="add mod">
          <ac:chgData name="Shailendra, Samar" userId="31917c9f-c6dd-4390-9191-1808e2ed689e" providerId="ADAL" clId="{B321A9F8-2988-4AE6-975C-F0871BFF6089}" dt="2023-02-02T07:43:15.282" v="2375" actId="14100"/>
          <ac:spMkLst>
            <pc:docMk/>
            <pc:sldMk cId="2975921752" sldId="1136"/>
            <ac:spMk id="12" creationId="{4836EE2C-ACAB-F41F-9148-AF0A61EF16F2}"/>
          </ac:spMkLst>
        </pc:spChg>
        <pc:picChg chg="add mod">
          <ac:chgData name="Shailendra, Samar" userId="31917c9f-c6dd-4390-9191-1808e2ed689e" providerId="ADAL" clId="{B321A9F8-2988-4AE6-975C-F0871BFF6089}" dt="2023-02-02T07:43:02.292" v="2373" actId="14100"/>
          <ac:picMkLst>
            <pc:docMk/>
            <pc:sldMk cId="2975921752" sldId="1136"/>
            <ac:picMk id="6" creationId="{0D6D1423-08DF-97B7-9C4C-C4AC537E21FC}"/>
          </ac:picMkLst>
        </pc:picChg>
        <pc:picChg chg="add del">
          <ac:chgData name="Shailendra, Samar" userId="31917c9f-c6dd-4390-9191-1808e2ed689e" providerId="ADAL" clId="{B321A9F8-2988-4AE6-975C-F0871BFF6089}" dt="2023-02-02T07:33:33.399" v="2102" actId="22"/>
          <ac:picMkLst>
            <pc:docMk/>
            <pc:sldMk cId="2975921752" sldId="1136"/>
            <ac:picMk id="8" creationId="{032588AF-A325-C6B0-BF00-122110DCED8F}"/>
          </ac:picMkLst>
        </pc:picChg>
      </pc:sldChg>
      <pc:sldChg chg="addSp delSp modSp new mod">
        <pc:chgData name="Shailendra, Samar" userId="31917c9f-c6dd-4390-9191-1808e2ed689e" providerId="ADAL" clId="{B321A9F8-2988-4AE6-975C-F0871BFF6089}" dt="2023-02-02T08:08:06.163" v="3422" actId="478"/>
        <pc:sldMkLst>
          <pc:docMk/>
          <pc:sldMk cId="3285194311" sldId="1137"/>
        </pc:sldMkLst>
        <pc:spChg chg="mod">
          <ac:chgData name="Shailendra, Samar" userId="31917c9f-c6dd-4390-9191-1808e2ed689e" providerId="ADAL" clId="{B321A9F8-2988-4AE6-975C-F0871BFF6089}" dt="2023-02-02T07:48:52.500" v="2395" actId="20577"/>
          <ac:spMkLst>
            <pc:docMk/>
            <pc:sldMk cId="3285194311" sldId="1137"/>
            <ac:spMk id="2" creationId="{757C5A19-70D4-68D1-4222-28367BC53895}"/>
          </ac:spMkLst>
        </pc:spChg>
        <pc:spChg chg="del">
          <ac:chgData name="Shailendra, Samar" userId="31917c9f-c6dd-4390-9191-1808e2ed689e" providerId="ADAL" clId="{B321A9F8-2988-4AE6-975C-F0871BFF6089}" dt="2023-02-02T07:50:57.104" v="2408" actId="22"/>
          <ac:spMkLst>
            <pc:docMk/>
            <pc:sldMk cId="3285194311" sldId="1137"/>
            <ac:spMk id="3" creationId="{3344BAAD-EE73-390F-0800-18E26D25429D}"/>
          </ac:spMkLst>
        </pc:spChg>
        <pc:spChg chg="add mod">
          <ac:chgData name="Shailendra, Samar" userId="31917c9f-c6dd-4390-9191-1808e2ed689e" providerId="ADAL" clId="{B321A9F8-2988-4AE6-975C-F0871BFF6089}" dt="2023-02-02T08:08:02.934" v="3421" actId="1036"/>
          <ac:spMkLst>
            <pc:docMk/>
            <pc:sldMk cId="3285194311" sldId="1137"/>
            <ac:spMk id="11" creationId="{358D612E-D994-808D-2E49-9EB2EB827BA0}"/>
          </ac:spMkLst>
        </pc:spChg>
        <pc:spChg chg="add mod">
          <ac:chgData name="Shailendra, Samar" userId="31917c9f-c6dd-4390-9191-1808e2ed689e" providerId="ADAL" clId="{B321A9F8-2988-4AE6-975C-F0871BFF6089}" dt="2023-02-02T08:08:02.934" v="3421" actId="1036"/>
          <ac:spMkLst>
            <pc:docMk/>
            <pc:sldMk cId="3285194311" sldId="1137"/>
            <ac:spMk id="12" creationId="{CE297823-8E0C-82B6-ACE9-B10232465EB2}"/>
          </ac:spMkLst>
        </pc:spChg>
        <pc:spChg chg="add mod">
          <ac:chgData name="Shailendra, Samar" userId="31917c9f-c6dd-4390-9191-1808e2ed689e" providerId="ADAL" clId="{B321A9F8-2988-4AE6-975C-F0871BFF6089}" dt="2023-02-02T08:08:02.934" v="3421" actId="1036"/>
          <ac:spMkLst>
            <pc:docMk/>
            <pc:sldMk cId="3285194311" sldId="1137"/>
            <ac:spMk id="13" creationId="{FCC1FC35-98AB-8699-5F36-FD1F697C5726}"/>
          </ac:spMkLst>
        </pc:spChg>
        <pc:spChg chg="add del mod">
          <ac:chgData name="Shailendra, Samar" userId="31917c9f-c6dd-4390-9191-1808e2ed689e" providerId="ADAL" clId="{B321A9F8-2988-4AE6-975C-F0871BFF6089}" dt="2023-02-02T08:08:06.163" v="3422" actId="478"/>
          <ac:spMkLst>
            <pc:docMk/>
            <pc:sldMk cId="3285194311" sldId="1137"/>
            <ac:spMk id="15" creationId="{33DF76CB-00DD-03B8-826F-273A56D65C09}"/>
          </ac:spMkLst>
        </pc:spChg>
        <pc:picChg chg="add del mod">
          <ac:chgData name="Shailendra, Samar" userId="31917c9f-c6dd-4390-9191-1808e2ed689e" providerId="ADAL" clId="{B321A9F8-2988-4AE6-975C-F0871BFF6089}" dt="2023-02-02T07:49:31.724" v="2399" actId="478"/>
          <ac:picMkLst>
            <pc:docMk/>
            <pc:sldMk cId="3285194311" sldId="1137"/>
            <ac:picMk id="4" creationId="{0D5FAD3D-A0AC-97DF-92A9-F4D33D8EFFA4}"/>
          </ac:picMkLst>
        </pc:picChg>
        <pc:picChg chg="add mod ord">
          <ac:chgData name="Shailendra, Samar" userId="31917c9f-c6dd-4390-9191-1808e2ed689e" providerId="ADAL" clId="{B321A9F8-2988-4AE6-975C-F0871BFF6089}" dt="2023-02-02T08:08:02.934" v="3421" actId="1036"/>
          <ac:picMkLst>
            <pc:docMk/>
            <pc:sldMk cId="3285194311" sldId="1137"/>
            <ac:picMk id="6" creationId="{D82646D5-AF81-3DE8-DC12-8B36D8546968}"/>
          </ac:picMkLst>
        </pc:picChg>
        <pc:picChg chg="add mod ord">
          <ac:chgData name="Shailendra, Samar" userId="31917c9f-c6dd-4390-9191-1808e2ed689e" providerId="ADAL" clId="{B321A9F8-2988-4AE6-975C-F0871BFF6089}" dt="2023-02-02T08:08:02.934" v="3421" actId="1036"/>
          <ac:picMkLst>
            <pc:docMk/>
            <pc:sldMk cId="3285194311" sldId="1137"/>
            <ac:picMk id="8" creationId="{BB865BCA-7223-AC0E-9CEC-60F38EE2CD8A}"/>
          </ac:picMkLst>
        </pc:picChg>
        <pc:picChg chg="add del mod ord">
          <ac:chgData name="Shailendra, Samar" userId="31917c9f-c6dd-4390-9191-1808e2ed689e" providerId="ADAL" clId="{B321A9F8-2988-4AE6-975C-F0871BFF6089}" dt="2023-02-02T08:02:49.273" v="3196" actId="478"/>
          <ac:picMkLst>
            <pc:docMk/>
            <pc:sldMk cId="3285194311" sldId="1137"/>
            <ac:picMk id="10" creationId="{2C851B2F-C6F2-9FE3-189F-AEB66EEC3524}"/>
          </ac:picMkLst>
        </pc:picChg>
        <pc:picChg chg="add mod">
          <ac:chgData name="Shailendra, Samar" userId="31917c9f-c6dd-4390-9191-1808e2ed689e" providerId="ADAL" clId="{B321A9F8-2988-4AE6-975C-F0871BFF6089}" dt="2023-02-02T08:08:02.934" v="3421" actId="1036"/>
          <ac:picMkLst>
            <pc:docMk/>
            <pc:sldMk cId="3285194311" sldId="1137"/>
            <ac:picMk id="17" creationId="{FBAFD100-9350-C7D3-4F78-890C302B5CA1}"/>
          </ac:picMkLst>
        </pc:picChg>
      </pc:sldChg>
      <pc:sldChg chg="del">
        <pc:chgData name="Shailendra, Samar" userId="31917c9f-c6dd-4390-9191-1808e2ed689e" providerId="ADAL" clId="{B321A9F8-2988-4AE6-975C-F0871BFF6089}" dt="2023-02-01T12:48:18.941" v="43" actId="47"/>
        <pc:sldMkLst>
          <pc:docMk/>
          <pc:sldMk cId="621531901" sldId="1138"/>
        </pc:sldMkLst>
      </pc:sldChg>
      <pc:sldChg chg="modSp new mod">
        <pc:chgData name="Shailendra, Samar" userId="31917c9f-c6dd-4390-9191-1808e2ed689e" providerId="ADAL" clId="{B321A9F8-2988-4AE6-975C-F0871BFF6089}" dt="2023-02-02T08:14:19.160" v="3905" actId="20577"/>
        <pc:sldMkLst>
          <pc:docMk/>
          <pc:sldMk cId="805987174" sldId="1138"/>
        </pc:sldMkLst>
        <pc:spChg chg="mod">
          <ac:chgData name="Shailendra, Samar" userId="31917c9f-c6dd-4390-9191-1808e2ed689e" providerId="ADAL" clId="{B321A9F8-2988-4AE6-975C-F0871BFF6089}" dt="2023-02-02T08:13:41.092" v="3888" actId="20577"/>
          <ac:spMkLst>
            <pc:docMk/>
            <pc:sldMk cId="805987174" sldId="1138"/>
            <ac:spMk id="2" creationId="{0D4948DF-9394-1FA7-EE52-A0F22EC9B59A}"/>
          </ac:spMkLst>
        </pc:spChg>
        <pc:spChg chg="mod">
          <ac:chgData name="Shailendra, Samar" userId="31917c9f-c6dd-4390-9191-1808e2ed689e" providerId="ADAL" clId="{B321A9F8-2988-4AE6-975C-F0871BFF6089}" dt="2023-02-02T08:14:19.160" v="3905" actId="20577"/>
          <ac:spMkLst>
            <pc:docMk/>
            <pc:sldMk cId="805987174" sldId="1138"/>
            <ac:spMk id="3" creationId="{44A80D1F-57EC-B1E8-64B7-C5B45B528B6D}"/>
          </ac:spMkLst>
        </pc:spChg>
      </pc:sldChg>
      <pc:sldChg chg="del">
        <pc:chgData name="Shailendra, Samar" userId="31917c9f-c6dd-4390-9191-1808e2ed689e" providerId="ADAL" clId="{B321A9F8-2988-4AE6-975C-F0871BFF6089}" dt="2023-02-01T12:48:18.941" v="43" actId="47"/>
        <pc:sldMkLst>
          <pc:docMk/>
          <pc:sldMk cId="4015957397" sldId="1139"/>
        </pc:sldMkLst>
      </pc:sldChg>
      <pc:sldChg chg="del">
        <pc:chgData name="Shailendra, Samar" userId="31917c9f-c6dd-4390-9191-1808e2ed689e" providerId="ADAL" clId="{B321A9F8-2988-4AE6-975C-F0871BFF6089}" dt="2023-02-01T12:48:18.941" v="43" actId="47"/>
        <pc:sldMkLst>
          <pc:docMk/>
          <pc:sldMk cId="4277976820" sldId="1140"/>
        </pc:sldMkLst>
      </pc:sldChg>
      <pc:sldChg chg="del">
        <pc:chgData name="Shailendra, Samar" userId="31917c9f-c6dd-4390-9191-1808e2ed689e" providerId="ADAL" clId="{B321A9F8-2988-4AE6-975C-F0871BFF6089}" dt="2023-02-01T12:48:18.941" v="43" actId="47"/>
        <pc:sldMkLst>
          <pc:docMk/>
          <pc:sldMk cId="3539167774" sldId="1141"/>
        </pc:sldMkLst>
      </pc:sldChg>
    </pc:docChg>
  </pc:docChgLst>
  <pc:docChgLst>
    <pc:chgData name="Filippou, Miltiadis" userId="655b82ff-8933-45ec-82bc-6ac90c479cc4" providerId="ADAL" clId="{BC886363-C73B-4314-8AEE-152043ACD7C7}"/>
    <pc:docChg chg="custSel modSld">
      <pc:chgData name="Filippou, Miltiadis" userId="655b82ff-8933-45ec-82bc-6ac90c479cc4" providerId="ADAL" clId="{BC886363-C73B-4314-8AEE-152043ACD7C7}" dt="2022-03-09T15:32:06.285" v="93" actId="20577"/>
      <pc:docMkLst>
        <pc:docMk/>
      </pc:docMkLst>
      <pc:sldChg chg="modSp mod">
        <pc:chgData name="Filippou, Miltiadis" userId="655b82ff-8933-45ec-82bc-6ac90c479cc4" providerId="ADAL" clId="{BC886363-C73B-4314-8AEE-152043ACD7C7}" dt="2022-03-09T15:32:06.285" v="93" actId="20577"/>
        <pc:sldMkLst>
          <pc:docMk/>
          <pc:sldMk cId="1328803930" sldId="1128"/>
        </pc:sldMkLst>
        <pc:spChg chg="mod">
          <ac:chgData name="Filippou, Miltiadis" userId="655b82ff-8933-45ec-82bc-6ac90c479cc4" providerId="ADAL" clId="{BC886363-C73B-4314-8AEE-152043ACD7C7}" dt="2022-03-09T15:32:06.285" v="93" actId="20577"/>
          <ac:spMkLst>
            <pc:docMk/>
            <pc:sldMk cId="1328803930" sldId="1128"/>
            <ac:spMk id="3" creationId="{0AE6CB7F-8C20-4C6E-A864-B7A817A4FA62}"/>
          </ac:spMkLst>
        </pc:spChg>
      </pc:sldChg>
    </pc:docChg>
  </pc:docChgLst>
  <pc:docChgLst>
    <pc:chgData name="Shailendra, Samar" userId="31917c9f-c6dd-4390-9191-1808e2ed689e" providerId="ADAL" clId="{08FFB264-D1F0-4482-9DA0-2D8B5EBF7CFF}"/>
    <pc:docChg chg="undo redo custSel addSld delSld modSld">
      <pc:chgData name="Shailendra, Samar" userId="31917c9f-c6dd-4390-9191-1808e2ed689e" providerId="ADAL" clId="{08FFB264-D1F0-4482-9DA0-2D8B5EBF7CFF}" dt="2022-08-26T14:35:18.328" v="3280" actId="1076"/>
      <pc:docMkLst>
        <pc:docMk/>
      </pc:docMkLst>
      <pc:sldChg chg="modSp mod">
        <pc:chgData name="Shailendra, Samar" userId="31917c9f-c6dd-4390-9191-1808e2ed689e" providerId="ADAL" clId="{08FFB264-D1F0-4482-9DA0-2D8B5EBF7CFF}" dt="2022-08-04T13:28:44.670" v="2534" actId="14100"/>
        <pc:sldMkLst>
          <pc:docMk/>
          <pc:sldMk cId="2086400740" sldId="257"/>
        </pc:sldMkLst>
        <pc:spChg chg="mod">
          <ac:chgData name="Shailendra, Samar" userId="31917c9f-c6dd-4390-9191-1808e2ed689e" providerId="ADAL" clId="{08FFB264-D1F0-4482-9DA0-2D8B5EBF7CFF}" dt="2022-08-04T13:28:44.670" v="2534" actId="14100"/>
          <ac:spMkLst>
            <pc:docMk/>
            <pc:sldMk cId="2086400740" sldId="257"/>
            <ac:spMk id="5" creationId="{679F4BE2-8E4A-4003-B816-9E34781F7E88}"/>
          </ac:spMkLst>
        </pc:spChg>
        <pc:spChg chg="mod">
          <ac:chgData name="Shailendra, Samar" userId="31917c9f-c6dd-4390-9191-1808e2ed689e" providerId="ADAL" clId="{08FFB264-D1F0-4482-9DA0-2D8B5EBF7CFF}" dt="2022-07-14T05:55:07.213" v="915" actId="1076"/>
          <ac:spMkLst>
            <pc:docMk/>
            <pc:sldMk cId="2086400740" sldId="257"/>
            <ac:spMk id="9" creationId="{ABEAF9F9-E88D-44A4-A1B6-BAA2E532B65E}"/>
          </ac:spMkLst>
        </pc:spChg>
      </pc:sldChg>
      <pc:sldChg chg="modSp mod">
        <pc:chgData name="Shailendra, Samar" userId="31917c9f-c6dd-4390-9191-1808e2ed689e" providerId="ADAL" clId="{08FFB264-D1F0-4482-9DA0-2D8B5EBF7CFF}" dt="2022-08-02T06:50:27.006" v="1733" actId="207"/>
        <pc:sldMkLst>
          <pc:docMk/>
          <pc:sldMk cId="173737954" sldId="1127"/>
        </pc:sldMkLst>
        <pc:spChg chg="mod">
          <ac:chgData name="Shailendra, Samar" userId="31917c9f-c6dd-4390-9191-1808e2ed689e" providerId="ADAL" clId="{08FFB264-D1F0-4482-9DA0-2D8B5EBF7CFF}" dt="2022-08-02T06:47:45.270" v="1700" actId="404"/>
          <ac:spMkLst>
            <pc:docMk/>
            <pc:sldMk cId="173737954" sldId="1127"/>
            <ac:spMk id="2" creationId="{594ED957-3C0D-4999-A6DD-476D1F5DAD8F}"/>
          </ac:spMkLst>
        </pc:spChg>
        <pc:spChg chg="mod">
          <ac:chgData name="Shailendra, Samar" userId="31917c9f-c6dd-4390-9191-1808e2ed689e" providerId="ADAL" clId="{08FFB264-D1F0-4482-9DA0-2D8B5EBF7CFF}" dt="2022-08-02T06:50:27.006" v="1733" actId="207"/>
          <ac:spMkLst>
            <pc:docMk/>
            <pc:sldMk cId="173737954" sldId="1127"/>
            <ac:spMk id="3" creationId="{5A78CC24-506B-4009-B381-27914D49F618}"/>
          </ac:spMkLst>
        </pc:spChg>
      </pc:sldChg>
      <pc:sldChg chg="del">
        <pc:chgData name="Shailendra, Samar" userId="31917c9f-c6dd-4390-9191-1808e2ed689e" providerId="ADAL" clId="{08FFB264-D1F0-4482-9DA0-2D8B5EBF7CFF}" dt="2022-08-02T06:47:23.106" v="1697" actId="47"/>
        <pc:sldMkLst>
          <pc:docMk/>
          <pc:sldMk cId="124825862" sldId="1128"/>
        </pc:sldMkLst>
      </pc:sldChg>
      <pc:sldChg chg="addSp modSp new mod modClrScheme chgLayout">
        <pc:chgData name="Shailendra, Samar" userId="31917c9f-c6dd-4390-9191-1808e2ed689e" providerId="ADAL" clId="{08FFB264-D1F0-4482-9DA0-2D8B5EBF7CFF}" dt="2022-08-02T06:53:06.765" v="1805" actId="14100"/>
        <pc:sldMkLst>
          <pc:docMk/>
          <pc:sldMk cId="612806113" sldId="1128"/>
        </pc:sldMkLst>
        <pc:spChg chg="mod">
          <ac:chgData name="Shailendra, Samar" userId="31917c9f-c6dd-4390-9191-1808e2ed689e" providerId="ADAL" clId="{08FFB264-D1F0-4482-9DA0-2D8B5EBF7CFF}" dt="2022-08-02T06:51:46.735" v="1780" actId="26606"/>
          <ac:spMkLst>
            <pc:docMk/>
            <pc:sldMk cId="612806113" sldId="1128"/>
            <ac:spMk id="2" creationId="{7611F31E-19D6-46A7-B4A9-0AFB83F935C8}"/>
          </ac:spMkLst>
        </pc:spChg>
        <pc:spChg chg="mod">
          <ac:chgData name="Shailendra, Samar" userId="31917c9f-c6dd-4390-9191-1808e2ed689e" providerId="ADAL" clId="{08FFB264-D1F0-4482-9DA0-2D8B5EBF7CFF}" dt="2022-08-02T06:52:20.450" v="1789" actId="27636"/>
          <ac:spMkLst>
            <pc:docMk/>
            <pc:sldMk cId="612806113" sldId="1128"/>
            <ac:spMk id="3" creationId="{019A3BAC-FFD4-4093-B453-FBDC26DD6622}"/>
          </ac:spMkLst>
        </pc:spChg>
        <pc:graphicFrameChg chg="add mod">
          <ac:chgData name="Shailendra, Samar" userId="31917c9f-c6dd-4390-9191-1808e2ed689e" providerId="ADAL" clId="{08FFB264-D1F0-4482-9DA0-2D8B5EBF7CFF}" dt="2022-08-02T06:52:53.022" v="1800" actId="1076"/>
          <ac:graphicFrameMkLst>
            <pc:docMk/>
            <pc:sldMk cId="612806113" sldId="1128"/>
            <ac:graphicFrameMk id="5" creationId="{121627F1-38C2-4EB9-BA60-5A2321794C97}"/>
          </ac:graphicFrameMkLst>
        </pc:graphicFrameChg>
        <pc:picChg chg="add mod">
          <ac:chgData name="Shailendra, Samar" userId="31917c9f-c6dd-4390-9191-1808e2ed689e" providerId="ADAL" clId="{08FFB264-D1F0-4482-9DA0-2D8B5EBF7CFF}" dt="2022-08-02T06:52:50.990" v="1799" actId="1076"/>
          <ac:picMkLst>
            <pc:docMk/>
            <pc:sldMk cId="612806113" sldId="1128"/>
            <ac:picMk id="4" creationId="{3DE32F79-1F55-4BDC-9ECE-ABB1930CFE12}"/>
          </ac:picMkLst>
        </pc:picChg>
        <pc:picChg chg="add mod">
          <ac:chgData name="Shailendra, Samar" userId="31917c9f-c6dd-4390-9191-1808e2ed689e" providerId="ADAL" clId="{08FFB264-D1F0-4482-9DA0-2D8B5EBF7CFF}" dt="2022-08-02T06:53:06.765" v="1805" actId="14100"/>
          <ac:picMkLst>
            <pc:docMk/>
            <pc:sldMk cId="612806113" sldId="1128"/>
            <ac:picMk id="6" creationId="{063019E6-BE94-477D-92AB-9CB93C835C14}"/>
          </ac:picMkLst>
        </pc:picChg>
      </pc:sldChg>
      <pc:sldChg chg="addSp delSp modSp new mod modClrScheme chgLayout">
        <pc:chgData name="Shailendra, Samar" userId="31917c9f-c6dd-4390-9191-1808e2ed689e" providerId="ADAL" clId="{08FFB264-D1F0-4482-9DA0-2D8B5EBF7CFF}" dt="2022-08-02T07:24:22.566" v="2521" actId="20577"/>
        <pc:sldMkLst>
          <pc:docMk/>
          <pc:sldMk cId="32578565" sldId="1129"/>
        </pc:sldMkLst>
        <pc:spChg chg="del mod ord">
          <ac:chgData name="Shailendra, Samar" userId="31917c9f-c6dd-4390-9191-1808e2ed689e" providerId="ADAL" clId="{08FFB264-D1F0-4482-9DA0-2D8B5EBF7CFF}" dt="2022-08-02T06:53:37.768" v="1807" actId="700"/>
          <ac:spMkLst>
            <pc:docMk/>
            <pc:sldMk cId="32578565" sldId="1129"/>
            <ac:spMk id="2" creationId="{8219763F-FC1F-4288-8620-EF13440AED38}"/>
          </ac:spMkLst>
        </pc:spChg>
        <pc:spChg chg="del mod ord">
          <ac:chgData name="Shailendra, Samar" userId="31917c9f-c6dd-4390-9191-1808e2ed689e" providerId="ADAL" clId="{08FFB264-D1F0-4482-9DA0-2D8B5EBF7CFF}" dt="2022-08-02T06:53:37.768" v="1807" actId="700"/>
          <ac:spMkLst>
            <pc:docMk/>
            <pc:sldMk cId="32578565" sldId="1129"/>
            <ac:spMk id="3" creationId="{F30EDA88-6D39-4C19-AF5D-E9085F4EE4C5}"/>
          </ac:spMkLst>
        </pc:spChg>
        <pc:spChg chg="del mod ord">
          <ac:chgData name="Shailendra, Samar" userId="31917c9f-c6dd-4390-9191-1808e2ed689e" providerId="ADAL" clId="{08FFB264-D1F0-4482-9DA0-2D8B5EBF7CFF}" dt="2022-08-02T06:53:37.768" v="1807" actId="700"/>
          <ac:spMkLst>
            <pc:docMk/>
            <pc:sldMk cId="32578565" sldId="1129"/>
            <ac:spMk id="4" creationId="{A6CBE28A-C5E8-4714-B954-F403C6738AB6}"/>
          </ac:spMkLst>
        </pc:spChg>
        <pc:spChg chg="add del mod ord">
          <ac:chgData name="Shailendra, Samar" userId="31917c9f-c6dd-4390-9191-1808e2ed689e" providerId="ADAL" clId="{08FFB264-D1F0-4482-9DA0-2D8B5EBF7CFF}" dt="2022-08-02T06:53:43.488" v="1808" actId="700"/>
          <ac:spMkLst>
            <pc:docMk/>
            <pc:sldMk cId="32578565" sldId="1129"/>
            <ac:spMk id="5" creationId="{66720F82-9DB3-4896-A8D6-B20A4DA8F35B}"/>
          </ac:spMkLst>
        </pc:spChg>
        <pc:spChg chg="add del mod ord">
          <ac:chgData name="Shailendra, Samar" userId="31917c9f-c6dd-4390-9191-1808e2ed689e" providerId="ADAL" clId="{08FFB264-D1F0-4482-9DA0-2D8B5EBF7CFF}" dt="2022-08-02T06:53:43.488" v="1808" actId="700"/>
          <ac:spMkLst>
            <pc:docMk/>
            <pc:sldMk cId="32578565" sldId="1129"/>
            <ac:spMk id="6" creationId="{7F21D302-57AA-41BC-8086-A638C612A633}"/>
          </ac:spMkLst>
        </pc:spChg>
        <pc:spChg chg="add del mod ord">
          <ac:chgData name="Shailendra, Samar" userId="31917c9f-c6dd-4390-9191-1808e2ed689e" providerId="ADAL" clId="{08FFB264-D1F0-4482-9DA0-2D8B5EBF7CFF}" dt="2022-08-02T06:53:43.488" v="1808" actId="700"/>
          <ac:spMkLst>
            <pc:docMk/>
            <pc:sldMk cId="32578565" sldId="1129"/>
            <ac:spMk id="7" creationId="{3A45B848-00F7-4296-9E1F-4F93A5FEE729}"/>
          </ac:spMkLst>
        </pc:spChg>
        <pc:spChg chg="add mod ord">
          <ac:chgData name="Shailendra, Samar" userId="31917c9f-c6dd-4390-9191-1808e2ed689e" providerId="ADAL" clId="{08FFB264-D1F0-4482-9DA0-2D8B5EBF7CFF}" dt="2022-08-02T06:53:51.427" v="1837" actId="20577"/>
          <ac:spMkLst>
            <pc:docMk/>
            <pc:sldMk cId="32578565" sldId="1129"/>
            <ac:spMk id="8" creationId="{0E95B8D7-2AEE-400E-8475-006E7789B30E}"/>
          </ac:spMkLst>
        </pc:spChg>
        <pc:spChg chg="add mod ord">
          <ac:chgData name="Shailendra, Samar" userId="31917c9f-c6dd-4390-9191-1808e2ed689e" providerId="ADAL" clId="{08FFB264-D1F0-4482-9DA0-2D8B5EBF7CFF}" dt="2022-08-02T07:24:22.566" v="2521" actId="20577"/>
          <ac:spMkLst>
            <pc:docMk/>
            <pc:sldMk cId="32578565" sldId="1129"/>
            <ac:spMk id="9" creationId="{719F72BE-DF6C-4BAF-89C1-C3C5D6189B1D}"/>
          </ac:spMkLst>
        </pc:spChg>
        <pc:picChg chg="add mod ord">
          <ac:chgData name="Shailendra, Samar" userId="31917c9f-c6dd-4390-9191-1808e2ed689e" providerId="ADAL" clId="{08FFB264-D1F0-4482-9DA0-2D8B5EBF7CFF}" dt="2022-08-02T07:15:47.636" v="2081" actId="14100"/>
          <ac:picMkLst>
            <pc:docMk/>
            <pc:sldMk cId="32578565" sldId="1129"/>
            <ac:picMk id="10" creationId="{CCB04F37-A632-4D1A-8592-3D233BE5B7DB}"/>
          </ac:picMkLst>
        </pc:picChg>
      </pc:sldChg>
      <pc:sldChg chg="modSp del mod modNotes modNotesTx">
        <pc:chgData name="Shailendra, Samar" userId="31917c9f-c6dd-4390-9191-1808e2ed689e" providerId="ADAL" clId="{08FFB264-D1F0-4482-9DA0-2D8B5EBF7CFF}" dt="2022-08-02T06:47:23.106" v="1697" actId="47"/>
        <pc:sldMkLst>
          <pc:docMk/>
          <pc:sldMk cId="533361713" sldId="1129"/>
        </pc:sldMkLst>
        <pc:spChg chg="mod">
          <ac:chgData name="Shailendra, Samar" userId="31917c9f-c6dd-4390-9191-1808e2ed689e" providerId="ADAL" clId="{08FFB264-D1F0-4482-9DA0-2D8B5EBF7CFF}" dt="2022-07-17T10:11:21.859" v="1694" actId="27636"/>
          <ac:spMkLst>
            <pc:docMk/>
            <pc:sldMk cId="533361713" sldId="1129"/>
            <ac:spMk id="12" creationId="{09581AF3-9C06-4996-95F7-954EF392BF4B}"/>
          </ac:spMkLst>
        </pc:spChg>
      </pc:sldChg>
      <pc:sldChg chg="modSp new mod">
        <pc:chgData name="Shailendra, Samar" userId="31917c9f-c6dd-4390-9191-1808e2ed689e" providerId="ADAL" clId="{08FFB264-D1F0-4482-9DA0-2D8B5EBF7CFF}" dt="2022-08-02T07:23:46.276" v="2518" actId="20577"/>
        <pc:sldMkLst>
          <pc:docMk/>
          <pc:sldMk cId="2087538316" sldId="1130"/>
        </pc:sldMkLst>
        <pc:spChg chg="mod">
          <ac:chgData name="Shailendra, Samar" userId="31917c9f-c6dd-4390-9191-1808e2ed689e" providerId="ADAL" clId="{08FFB264-D1F0-4482-9DA0-2D8B5EBF7CFF}" dt="2022-08-02T07:16:48.038" v="2091"/>
          <ac:spMkLst>
            <pc:docMk/>
            <pc:sldMk cId="2087538316" sldId="1130"/>
            <ac:spMk id="2" creationId="{1BC918B5-F566-4EAB-99C8-B17E277A1EDF}"/>
          </ac:spMkLst>
        </pc:spChg>
        <pc:spChg chg="mod">
          <ac:chgData name="Shailendra, Samar" userId="31917c9f-c6dd-4390-9191-1808e2ed689e" providerId="ADAL" clId="{08FFB264-D1F0-4482-9DA0-2D8B5EBF7CFF}" dt="2022-08-02T07:23:46.276" v="2518" actId="20577"/>
          <ac:spMkLst>
            <pc:docMk/>
            <pc:sldMk cId="2087538316" sldId="1130"/>
            <ac:spMk id="3" creationId="{67E06F66-90A4-4032-BB58-E59A4E05C9B3}"/>
          </ac:spMkLst>
        </pc:spChg>
      </pc:sldChg>
      <pc:sldChg chg="del">
        <pc:chgData name="Shailendra, Samar" userId="31917c9f-c6dd-4390-9191-1808e2ed689e" providerId="ADAL" clId="{08FFB264-D1F0-4482-9DA0-2D8B5EBF7CFF}" dt="2022-08-02T06:47:23.106" v="1697" actId="47"/>
        <pc:sldMkLst>
          <pc:docMk/>
          <pc:sldMk cId="3856289843" sldId="1130"/>
        </pc:sldMkLst>
      </pc:sldChg>
      <pc:sldChg chg="modSp del mod">
        <pc:chgData name="Shailendra, Samar" userId="31917c9f-c6dd-4390-9191-1808e2ed689e" providerId="ADAL" clId="{08FFB264-D1F0-4482-9DA0-2D8B5EBF7CFF}" dt="2022-08-02T06:47:23.106" v="1697" actId="47"/>
        <pc:sldMkLst>
          <pc:docMk/>
          <pc:sldMk cId="631767738" sldId="1131"/>
        </pc:sldMkLst>
        <pc:graphicFrameChg chg="modGraphic">
          <ac:chgData name="Shailendra, Samar" userId="31917c9f-c6dd-4390-9191-1808e2ed689e" providerId="ADAL" clId="{08FFB264-D1F0-4482-9DA0-2D8B5EBF7CFF}" dt="2022-07-17T10:01:24.456" v="1583" actId="20577"/>
          <ac:graphicFrameMkLst>
            <pc:docMk/>
            <pc:sldMk cId="631767738" sldId="1131"/>
            <ac:graphicFrameMk id="4" creationId="{3D633146-B3B4-4AE5-A32A-0EA99E61A079}"/>
          </ac:graphicFrameMkLst>
        </pc:graphicFrameChg>
      </pc:sldChg>
      <pc:sldChg chg="modSp new mod">
        <pc:chgData name="Shailendra, Samar" userId="31917c9f-c6dd-4390-9191-1808e2ed689e" providerId="ADAL" clId="{08FFB264-D1F0-4482-9DA0-2D8B5EBF7CFF}" dt="2022-08-02T07:18:06.586" v="2110" actId="20577"/>
        <pc:sldMkLst>
          <pc:docMk/>
          <pc:sldMk cId="2739903259" sldId="1131"/>
        </pc:sldMkLst>
        <pc:spChg chg="mod">
          <ac:chgData name="Shailendra, Samar" userId="31917c9f-c6dd-4390-9191-1808e2ed689e" providerId="ADAL" clId="{08FFB264-D1F0-4482-9DA0-2D8B5EBF7CFF}" dt="2022-08-02T07:17:36.267" v="2101"/>
          <ac:spMkLst>
            <pc:docMk/>
            <pc:sldMk cId="2739903259" sldId="1131"/>
            <ac:spMk id="2" creationId="{F07A9107-C624-45B4-8B34-06B03E5BD3B8}"/>
          </ac:spMkLst>
        </pc:spChg>
        <pc:spChg chg="mod">
          <ac:chgData name="Shailendra, Samar" userId="31917c9f-c6dd-4390-9191-1808e2ed689e" providerId="ADAL" clId="{08FFB264-D1F0-4482-9DA0-2D8B5EBF7CFF}" dt="2022-08-02T07:18:06.586" v="2110" actId="20577"/>
          <ac:spMkLst>
            <pc:docMk/>
            <pc:sldMk cId="2739903259" sldId="1131"/>
            <ac:spMk id="3" creationId="{13B385E7-4708-499F-AC84-5567C640351A}"/>
          </ac:spMkLst>
        </pc:spChg>
      </pc:sldChg>
      <pc:sldChg chg="addSp delSp modSp del mod">
        <pc:chgData name="Shailendra, Samar" userId="31917c9f-c6dd-4390-9191-1808e2ed689e" providerId="ADAL" clId="{08FFB264-D1F0-4482-9DA0-2D8B5EBF7CFF}" dt="2022-08-02T06:47:23.106" v="1697" actId="47"/>
        <pc:sldMkLst>
          <pc:docMk/>
          <pc:sldMk cId="1672854418" sldId="1132"/>
        </pc:sldMkLst>
        <pc:spChg chg="add del mod">
          <ac:chgData name="Shailendra, Samar" userId="31917c9f-c6dd-4390-9191-1808e2ed689e" providerId="ADAL" clId="{08FFB264-D1F0-4482-9DA0-2D8B5EBF7CFF}" dt="2022-07-14T05:14:33.317" v="215"/>
          <ac:spMkLst>
            <pc:docMk/>
            <pc:sldMk cId="1672854418" sldId="1132"/>
            <ac:spMk id="2" creationId="{490EA5CE-C044-4709-B515-8A7444E2A22A}"/>
          </ac:spMkLst>
        </pc:spChg>
        <pc:spChg chg="mod">
          <ac:chgData name="Shailendra, Samar" userId="31917c9f-c6dd-4390-9191-1808e2ed689e" providerId="ADAL" clId="{08FFB264-D1F0-4482-9DA0-2D8B5EBF7CFF}" dt="2022-07-14T05:13:36.951" v="203" actId="6549"/>
          <ac:spMkLst>
            <pc:docMk/>
            <pc:sldMk cId="1672854418" sldId="1132"/>
            <ac:spMk id="5" creationId="{78E40FDE-DAEC-4A8D-8D92-35D3D0FBBC93}"/>
          </ac:spMkLst>
        </pc:spChg>
        <pc:spChg chg="mod">
          <ac:chgData name="Shailendra, Samar" userId="31917c9f-c6dd-4390-9191-1808e2ed689e" providerId="ADAL" clId="{08FFB264-D1F0-4482-9DA0-2D8B5EBF7CFF}" dt="2022-07-16T15:08:53.803" v="1350" actId="20577"/>
          <ac:spMkLst>
            <pc:docMk/>
            <pc:sldMk cId="1672854418" sldId="1132"/>
            <ac:spMk id="6" creationId="{04CD57C9-641E-43FE-AB43-7C0DF1B6BF11}"/>
          </ac:spMkLst>
        </pc:spChg>
        <pc:spChg chg="add mod">
          <ac:chgData name="Shailendra, Samar" userId="31917c9f-c6dd-4390-9191-1808e2ed689e" providerId="ADAL" clId="{08FFB264-D1F0-4482-9DA0-2D8B5EBF7CFF}" dt="2022-07-16T15:04:49.586" v="1045" actId="14100"/>
          <ac:spMkLst>
            <pc:docMk/>
            <pc:sldMk cId="1672854418" sldId="1132"/>
            <ac:spMk id="8" creationId="{8BBB71C4-730D-4764-BDCA-EBF50BF77BE0}"/>
          </ac:spMkLst>
        </pc:spChg>
        <pc:graphicFrameChg chg="add del mod">
          <ac:chgData name="Shailendra, Samar" userId="31917c9f-c6dd-4390-9191-1808e2ed689e" providerId="ADAL" clId="{08FFB264-D1F0-4482-9DA0-2D8B5EBF7CFF}" dt="2022-07-14T05:14:33.317" v="215"/>
          <ac:graphicFrameMkLst>
            <pc:docMk/>
            <pc:sldMk cId="1672854418" sldId="1132"/>
            <ac:graphicFrameMk id="3" creationId="{C95FA248-4135-4AEE-A393-0817107138E5}"/>
          </ac:graphicFrameMkLst>
        </pc:graphicFrameChg>
        <pc:picChg chg="del">
          <ac:chgData name="Shailendra, Samar" userId="31917c9f-c6dd-4390-9191-1808e2ed689e" providerId="ADAL" clId="{08FFB264-D1F0-4482-9DA0-2D8B5EBF7CFF}" dt="2022-07-14T05:14:43.946" v="216"/>
          <ac:picMkLst>
            <pc:docMk/>
            <pc:sldMk cId="1672854418" sldId="1132"/>
            <ac:picMk id="4" creationId="{2663710A-7517-45F7-8F2D-ED13B70B9259}"/>
          </ac:picMkLst>
        </pc:picChg>
        <pc:picChg chg="mod">
          <ac:chgData name="Shailendra, Samar" userId="31917c9f-c6dd-4390-9191-1808e2ed689e" providerId="ADAL" clId="{08FFB264-D1F0-4482-9DA0-2D8B5EBF7CFF}" dt="2022-07-16T15:04:47.537" v="1044" actId="1076"/>
          <ac:picMkLst>
            <pc:docMk/>
            <pc:sldMk cId="1672854418" sldId="1132"/>
            <ac:picMk id="7" creationId="{058A9D21-271C-43AA-82C8-C89236976535}"/>
          </ac:picMkLst>
        </pc:picChg>
      </pc:sldChg>
      <pc:sldChg chg="modSp new mod">
        <pc:chgData name="Shailendra, Samar" userId="31917c9f-c6dd-4390-9191-1808e2ed689e" providerId="ADAL" clId="{08FFB264-D1F0-4482-9DA0-2D8B5EBF7CFF}" dt="2022-08-02T07:19:09.165" v="2134" actId="6549"/>
        <pc:sldMkLst>
          <pc:docMk/>
          <pc:sldMk cId="2064729977" sldId="1132"/>
        </pc:sldMkLst>
        <pc:spChg chg="mod">
          <ac:chgData name="Shailendra, Samar" userId="31917c9f-c6dd-4390-9191-1808e2ed689e" providerId="ADAL" clId="{08FFB264-D1F0-4482-9DA0-2D8B5EBF7CFF}" dt="2022-08-02T07:18:19.171" v="2112"/>
          <ac:spMkLst>
            <pc:docMk/>
            <pc:sldMk cId="2064729977" sldId="1132"/>
            <ac:spMk id="2" creationId="{C7AD43DE-DC00-47A5-94F4-124CE847CDAE}"/>
          </ac:spMkLst>
        </pc:spChg>
        <pc:spChg chg="mod">
          <ac:chgData name="Shailendra, Samar" userId="31917c9f-c6dd-4390-9191-1808e2ed689e" providerId="ADAL" clId="{08FFB264-D1F0-4482-9DA0-2D8B5EBF7CFF}" dt="2022-08-02T07:19:09.165" v="2134" actId="6549"/>
          <ac:spMkLst>
            <pc:docMk/>
            <pc:sldMk cId="2064729977" sldId="1132"/>
            <ac:spMk id="3" creationId="{3D1E40E7-44D4-456E-9DB7-1DDE39D9CC69}"/>
          </ac:spMkLst>
        </pc:spChg>
      </pc:sldChg>
      <pc:sldChg chg="modSp new mod">
        <pc:chgData name="Shailendra, Samar" userId="31917c9f-c6dd-4390-9191-1808e2ed689e" providerId="ADAL" clId="{08FFB264-D1F0-4482-9DA0-2D8B5EBF7CFF}" dt="2022-08-15T03:59:40.184" v="2542" actId="20577"/>
        <pc:sldMkLst>
          <pc:docMk/>
          <pc:sldMk cId="1704972286" sldId="1133"/>
        </pc:sldMkLst>
        <pc:spChg chg="mod">
          <ac:chgData name="Shailendra, Samar" userId="31917c9f-c6dd-4390-9191-1808e2ed689e" providerId="ADAL" clId="{08FFB264-D1F0-4482-9DA0-2D8B5EBF7CFF}" dt="2022-08-02T07:19:52.170" v="2145" actId="20577"/>
          <ac:spMkLst>
            <pc:docMk/>
            <pc:sldMk cId="1704972286" sldId="1133"/>
            <ac:spMk id="2" creationId="{15DCE53F-B8D9-4D50-9ED0-F7404A05387B}"/>
          </ac:spMkLst>
        </pc:spChg>
        <pc:spChg chg="mod">
          <ac:chgData name="Shailendra, Samar" userId="31917c9f-c6dd-4390-9191-1808e2ed689e" providerId="ADAL" clId="{08FFB264-D1F0-4482-9DA0-2D8B5EBF7CFF}" dt="2022-08-15T03:59:40.184" v="2542" actId="20577"/>
          <ac:spMkLst>
            <pc:docMk/>
            <pc:sldMk cId="1704972286" sldId="1133"/>
            <ac:spMk id="3" creationId="{8475C71C-9303-4AAE-ABD0-023E5E172489}"/>
          </ac:spMkLst>
        </pc:spChg>
      </pc:sldChg>
      <pc:sldChg chg="modSp new del mod">
        <pc:chgData name="Shailendra, Samar" userId="31917c9f-c6dd-4390-9191-1808e2ed689e" providerId="ADAL" clId="{08FFB264-D1F0-4482-9DA0-2D8B5EBF7CFF}" dt="2022-08-02T06:47:23.106" v="1697" actId="47"/>
        <pc:sldMkLst>
          <pc:docMk/>
          <pc:sldMk cId="1892341134" sldId="1133"/>
        </pc:sldMkLst>
        <pc:spChg chg="mod">
          <ac:chgData name="Shailendra, Samar" userId="31917c9f-c6dd-4390-9191-1808e2ed689e" providerId="ADAL" clId="{08FFB264-D1F0-4482-9DA0-2D8B5EBF7CFF}" dt="2022-07-14T05:42:17.628" v="405" actId="20577"/>
          <ac:spMkLst>
            <pc:docMk/>
            <pc:sldMk cId="1892341134" sldId="1133"/>
            <ac:spMk id="2" creationId="{985746CC-857C-4E90-AF05-7A1D1991F1EB}"/>
          </ac:spMkLst>
        </pc:spChg>
        <pc:spChg chg="mod">
          <ac:chgData name="Shailendra, Samar" userId="31917c9f-c6dd-4390-9191-1808e2ed689e" providerId="ADAL" clId="{08FFB264-D1F0-4482-9DA0-2D8B5EBF7CFF}" dt="2022-07-16T15:09:06.072" v="1359" actId="27636"/>
          <ac:spMkLst>
            <pc:docMk/>
            <pc:sldMk cId="1892341134" sldId="1133"/>
            <ac:spMk id="3" creationId="{732B40EB-1D13-4723-8C0C-774733403BC2}"/>
          </ac:spMkLst>
        </pc:spChg>
      </pc:sldChg>
      <pc:sldChg chg="addSp delSp modSp new mod">
        <pc:chgData name="Shailendra, Samar" userId="31917c9f-c6dd-4390-9191-1808e2ed689e" providerId="ADAL" clId="{08FFB264-D1F0-4482-9DA0-2D8B5EBF7CFF}" dt="2022-08-26T14:35:18.328" v="3280" actId="1076"/>
        <pc:sldMkLst>
          <pc:docMk/>
          <pc:sldMk cId="288025905" sldId="1134"/>
        </pc:sldMkLst>
        <pc:spChg chg="mod">
          <ac:chgData name="Shailendra, Samar" userId="31917c9f-c6dd-4390-9191-1808e2ed689e" providerId="ADAL" clId="{08FFB264-D1F0-4482-9DA0-2D8B5EBF7CFF}" dt="2022-08-25T10:14:19.868" v="2668" actId="20577"/>
          <ac:spMkLst>
            <pc:docMk/>
            <pc:sldMk cId="288025905" sldId="1134"/>
            <ac:spMk id="2" creationId="{C382BCE8-B3CD-46C4-BA8D-EE2A9B5AD7C7}"/>
          </ac:spMkLst>
        </pc:spChg>
        <pc:spChg chg="del">
          <ac:chgData name="Shailendra, Samar" userId="31917c9f-c6dd-4390-9191-1808e2ed689e" providerId="ADAL" clId="{08FFB264-D1F0-4482-9DA0-2D8B5EBF7CFF}" dt="2022-08-25T10:14:23.746" v="2669" actId="478"/>
          <ac:spMkLst>
            <pc:docMk/>
            <pc:sldMk cId="288025905" sldId="1134"/>
            <ac:spMk id="3" creationId="{3A168612-918F-4DBB-B5B6-F2C48EE2557E}"/>
          </ac:spMkLst>
        </pc:spChg>
        <pc:spChg chg="add del mod">
          <ac:chgData name="Shailendra, Samar" userId="31917c9f-c6dd-4390-9191-1808e2ed689e" providerId="ADAL" clId="{08FFB264-D1F0-4482-9DA0-2D8B5EBF7CFF}" dt="2022-08-25T10:14:50.545" v="2671" actId="478"/>
          <ac:spMkLst>
            <pc:docMk/>
            <pc:sldMk cId="288025905" sldId="1134"/>
            <ac:spMk id="4" creationId="{63D536EB-0262-4224-A5F2-F41B73A5B3F7}"/>
          </ac:spMkLst>
        </pc:spChg>
        <pc:spChg chg="add del mod">
          <ac:chgData name="Shailendra, Samar" userId="31917c9f-c6dd-4390-9191-1808e2ed689e" providerId="ADAL" clId="{08FFB264-D1F0-4482-9DA0-2D8B5EBF7CFF}" dt="2022-08-25T10:40:52.455" v="3006" actId="478"/>
          <ac:spMkLst>
            <pc:docMk/>
            <pc:sldMk cId="288025905" sldId="1134"/>
            <ac:spMk id="5" creationId="{AB34B702-DEFC-4FA4-B713-2FD0952C6CEF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6" creationId="{C036857F-C1DF-423D-A27E-6E0ABDA89F6E}"/>
          </ac:spMkLst>
        </pc:spChg>
        <pc:spChg chg="add mod">
          <ac:chgData name="Shailendra, Samar" userId="31917c9f-c6dd-4390-9191-1808e2ed689e" providerId="ADAL" clId="{08FFB264-D1F0-4482-9DA0-2D8B5EBF7CFF}" dt="2022-08-25T10:30:04.096" v="2978" actId="21"/>
          <ac:spMkLst>
            <pc:docMk/>
            <pc:sldMk cId="288025905" sldId="1134"/>
            <ac:spMk id="7" creationId="{349A0B73-4EE5-4007-9872-AB172BD2EF7D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8" creationId="{0DF77388-BA6B-473E-9A77-63017D22C123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9" creationId="{92A571C3-ABFE-43DF-8B01-25FB9ED4CDB5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10" creationId="{CE3F4283-AC1E-4BDE-816B-A67DA4211719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11" creationId="{B6BCB684-F8B9-4C34-8602-2AB48723D508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12" creationId="{E7BE7B29-B18C-4799-99DD-63F918D4B661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13" creationId="{51EBAACC-085C-4093-8EE7-5F4745EFB5B2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14" creationId="{2CF5AC29-2163-4D17-BD9D-E42306605D54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15" creationId="{03C991B6-9B66-4B30-A331-AE9264E4A946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16" creationId="{8E60FFDA-7D2D-4A0D-88FF-D75F727A6038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17" creationId="{3C7536C4-43B3-4057-B20B-CD66651AB793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18" creationId="{BC8A0B15-92E7-4E98-AE8A-F19A56F87C22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19" creationId="{23214E91-6903-4BDD-ADF8-8A46C6508953}"/>
          </ac:spMkLst>
        </pc:spChg>
        <pc:spChg chg="add mod">
          <ac:chgData name="Shailendra, Samar" userId="31917c9f-c6dd-4390-9191-1808e2ed689e" providerId="ADAL" clId="{08FFB264-D1F0-4482-9DA0-2D8B5EBF7CFF}" dt="2022-08-25T10:20:38.072" v="2731" actId="1076"/>
          <ac:spMkLst>
            <pc:docMk/>
            <pc:sldMk cId="288025905" sldId="1134"/>
            <ac:spMk id="20" creationId="{466A14F8-85C7-414F-ACF7-492E1E2E65BF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21" creationId="{FCE8F199-F505-4287-AE92-AF633C9344FD}"/>
          </ac:spMkLst>
        </pc:spChg>
        <pc:spChg chg="add del mod">
          <ac:chgData name="Shailendra, Samar" userId="31917c9f-c6dd-4390-9191-1808e2ed689e" providerId="ADAL" clId="{08FFB264-D1F0-4482-9DA0-2D8B5EBF7CFF}" dt="2022-08-25T10:15:21.688" v="2674" actId="478"/>
          <ac:spMkLst>
            <pc:docMk/>
            <pc:sldMk cId="288025905" sldId="1134"/>
            <ac:spMk id="22" creationId="{6EB45C27-692E-4AE1-9E7A-63C818EE13D0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32" creationId="{A346D199-6E97-4062-A297-6559F2DD6E4A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34" creationId="{6D4D0ADB-0AFF-41E4-BEEB-3C7B2851B68E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35" creationId="{2913F1E7-BE69-4FF3-A7B7-74AC7325A6FC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37" creationId="{8EEF5EF6-35ED-4C05-980C-A03EC2858C68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39" creationId="{0D309DA8-8632-4C3B-AAED-B8DBA82294C5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41" creationId="{E6EC7401-F961-4F99-9942-12D111415761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43" creationId="{A4B551DC-7AE2-4371-95DE-CFA4942F6200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46" creationId="{23BF79ED-C853-4F47-888F-07F21F9A3740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51" creationId="{85D30F98-CEBC-40CF-A521-550F7CE3BD57}"/>
          </ac:spMkLst>
        </pc:spChg>
        <pc:spChg chg="add mod">
          <ac:chgData name="Shailendra, Samar" userId="31917c9f-c6dd-4390-9191-1808e2ed689e" providerId="ADAL" clId="{08FFB264-D1F0-4482-9DA0-2D8B5EBF7CFF}" dt="2022-08-25T10:17:31.100" v="2686" actId="164"/>
          <ac:spMkLst>
            <pc:docMk/>
            <pc:sldMk cId="288025905" sldId="1134"/>
            <ac:spMk id="52" creationId="{4A6DA56C-283C-4B5B-8B45-78CA783EBA20}"/>
          </ac:spMkLst>
        </pc:spChg>
        <pc:spChg chg="add mod">
          <ac:chgData name="Shailendra, Samar" userId="31917c9f-c6dd-4390-9191-1808e2ed689e" providerId="ADAL" clId="{08FFB264-D1F0-4482-9DA0-2D8B5EBF7CFF}" dt="2022-08-25T10:20:18.092" v="2720" actId="14100"/>
          <ac:spMkLst>
            <pc:docMk/>
            <pc:sldMk cId="288025905" sldId="1134"/>
            <ac:spMk id="53" creationId="{3EF2DE0A-2890-4583-90D7-0A47ACE3FDD2}"/>
          </ac:spMkLst>
        </pc:spChg>
        <pc:spChg chg="add del mod">
          <ac:chgData name="Shailendra, Samar" userId="31917c9f-c6dd-4390-9191-1808e2ed689e" providerId="ADAL" clId="{08FFB264-D1F0-4482-9DA0-2D8B5EBF7CFF}" dt="2022-08-25T10:15:30.265" v="2680" actId="478"/>
          <ac:spMkLst>
            <pc:docMk/>
            <pc:sldMk cId="288025905" sldId="1134"/>
            <ac:spMk id="54" creationId="{D5FAEB61-5758-4FC6-89DF-E8D320BF1AB4}"/>
          </ac:spMkLst>
        </pc:spChg>
        <pc:spChg chg="add del mod">
          <ac:chgData name="Shailendra, Samar" userId="31917c9f-c6dd-4390-9191-1808e2ed689e" providerId="ADAL" clId="{08FFB264-D1F0-4482-9DA0-2D8B5EBF7CFF}" dt="2022-08-25T10:15:26.521" v="2677" actId="478"/>
          <ac:spMkLst>
            <pc:docMk/>
            <pc:sldMk cId="288025905" sldId="1134"/>
            <ac:spMk id="55" creationId="{144E502C-DEC0-45A0-A48B-9DF64AD6DDFC}"/>
          </ac:spMkLst>
        </pc:spChg>
        <pc:spChg chg="add del mod">
          <ac:chgData name="Shailendra, Samar" userId="31917c9f-c6dd-4390-9191-1808e2ed689e" providerId="ADAL" clId="{08FFB264-D1F0-4482-9DA0-2D8B5EBF7CFF}" dt="2022-08-25T10:15:32.552" v="2682" actId="478"/>
          <ac:spMkLst>
            <pc:docMk/>
            <pc:sldMk cId="288025905" sldId="1134"/>
            <ac:spMk id="56" creationId="{A46D1BBA-7335-4070-BEDE-151EE6F25D43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63" creationId="{7F781E73-DD2C-4239-8DF2-7C6578A4FF45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66" creationId="{65414631-189C-4D13-8CDF-D0B355366220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67" creationId="{68114F07-E5B4-4B11-9234-E479B8258ED2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69" creationId="{049DA507-DD81-4CE1-A494-18527C1515E7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70" creationId="{03C83044-B3FD-484A-8E36-FEE8894444C9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71" creationId="{5B42B3AE-3B9C-4E02-B3BC-9BC0720BBE22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72" creationId="{EA92D817-5A65-43FD-9565-4E5B1DEE0816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73" creationId="{C873DDDA-1218-4E9B-A6AB-742DDE4397EA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74" creationId="{886A6CAB-C01A-4778-8D21-9CE5D9D35CC0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75" creationId="{C1AEA30B-3DFA-480D-8928-FF672D628D2B}"/>
          </ac:spMkLst>
        </pc:spChg>
        <pc:spChg chg="add del mod">
          <ac:chgData name="Shailendra, Samar" userId="31917c9f-c6dd-4390-9191-1808e2ed689e" providerId="ADAL" clId="{08FFB264-D1F0-4482-9DA0-2D8B5EBF7CFF}" dt="2022-08-25T10:21:41.872" v="2741" actId="478"/>
          <ac:spMkLst>
            <pc:docMk/>
            <pc:sldMk cId="288025905" sldId="1134"/>
            <ac:spMk id="77" creationId="{BEF46EDA-4968-483F-8EF3-171AC6EF6258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79" creationId="{3FD7E016-6799-4822-B4C8-3ADAAB9854C3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80" creationId="{384C7C0E-FF64-46C3-B304-3DB4536FAAA2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81" creationId="{3E60560E-86CD-4E75-A0D3-DD73072F50DE}"/>
          </ac:spMkLst>
        </pc:spChg>
        <pc:spChg chg="add del mod">
          <ac:chgData name="Shailendra, Samar" userId="31917c9f-c6dd-4390-9191-1808e2ed689e" providerId="ADAL" clId="{08FFB264-D1F0-4482-9DA0-2D8B5EBF7CFF}" dt="2022-08-25T10:15:29.184" v="2679" actId="478"/>
          <ac:spMkLst>
            <pc:docMk/>
            <pc:sldMk cId="288025905" sldId="1134"/>
            <ac:spMk id="82" creationId="{70771CA7-408A-47E5-B54F-C4121F06B35D}"/>
          </ac:spMkLst>
        </pc:spChg>
        <pc:spChg chg="add del mod">
          <ac:chgData name="Shailendra, Samar" userId="31917c9f-c6dd-4390-9191-1808e2ed689e" providerId="ADAL" clId="{08FFB264-D1F0-4482-9DA0-2D8B5EBF7CFF}" dt="2022-08-25T10:15:22.556" v="2675" actId="478"/>
          <ac:spMkLst>
            <pc:docMk/>
            <pc:sldMk cId="288025905" sldId="1134"/>
            <ac:spMk id="83" creationId="{64360F24-0C6B-4C8B-A85C-43DD466D0DB7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84" creationId="{5FBE096D-8963-416D-AE44-BBC886128999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85" creationId="{3D71709C-A0CB-4989-BF24-A588B809CAD3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87" creationId="{88E882E7-A009-47A7-AAAC-98E12F21F82D}"/>
          </ac:spMkLst>
        </pc:spChg>
        <pc:spChg chg="add del mod">
          <ac:chgData name="Shailendra, Samar" userId="31917c9f-c6dd-4390-9191-1808e2ed689e" providerId="ADAL" clId="{08FFB264-D1F0-4482-9DA0-2D8B5EBF7CFF}" dt="2022-08-25T10:19:28.364" v="2709" actId="478"/>
          <ac:spMkLst>
            <pc:docMk/>
            <pc:sldMk cId="288025905" sldId="1134"/>
            <ac:spMk id="88" creationId="{C7697058-0F00-4DCA-80D6-1A740B7D9DD2}"/>
          </ac:spMkLst>
        </pc:spChg>
        <pc:spChg chg="add mod">
          <ac:chgData name="Shailendra, Samar" userId="31917c9f-c6dd-4390-9191-1808e2ed689e" providerId="ADAL" clId="{08FFB264-D1F0-4482-9DA0-2D8B5EBF7CFF}" dt="2022-08-25T10:20:23.965" v="2728" actId="1035"/>
          <ac:spMkLst>
            <pc:docMk/>
            <pc:sldMk cId="288025905" sldId="1134"/>
            <ac:spMk id="89" creationId="{C3FF978B-9A2A-435D-9944-6A5F620FDE76}"/>
          </ac:spMkLst>
        </pc:spChg>
        <pc:spChg chg="add del mod">
          <ac:chgData name="Shailendra, Samar" userId="31917c9f-c6dd-4390-9191-1808e2ed689e" providerId="ADAL" clId="{08FFB264-D1F0-4482-9DA0-2D8B5EBF7CFF}" dt="2022-08-25T10:17:09.533" v="2684" actId="478"/>
          <ac:spMkLst>
            <pc:docMk/>
            <pc:sldMk cId="288025905" sldId="1134"/>
            <ac:spMk id="90" creationId="{A450C3DA-2ACF-4EC2-A392-1873D65A42EA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92" creationId="{96681C0B-9503-4CEE-907E-5832FED57785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93" creationId="{C61C807F-CB96-4171-A690-91E589F1B445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95" creationId="{7A251510-85FF-4600-B9BF-9F9294ACF572}"/>
          </ac:spMkLst>
        </pc:spChg>
        <pc:spChg chg="add del mod">
          <ac:chgData name="Shailendra, Samar" userId="31917c9f-c6dd-4390-9191-1808e2ed689e" providerId="ADAL" clId="{08FFB264-D1F0-4482-9DA0-2D8B5EBF7CFF}" dt="2022-08-25T10:14:57.886" v="2672" actId="478"/>
          <ac:spMkLst>
            <pc:docMk/>
            <pc:sldMk cId="288025905" sldId="1134"/>
            <ac:spMk id="96" creationId="{91C15758-508F-4AC6-944C-D93CB9F3EAC9}"/>
          </ac:spMkLst>
        </pc:spChg>
        <pc:spChg chg="add del mod">
          <ac:chgData name="Shailendra, Samar" userId="31917c9f-c6dd-4390-9191-1808e2ed689e" providerId="ADAL" clId="{08FFB264-D1F0-4482-9DA0-2D8B5EBF7CFF}" dt="2022-08-25T10:14:59.849" v="2673" actId="478"/>
          <ac:spMkLst>
            <pc:docMk/>
            <pc:sldMk cId="288025905" sldId="1134"/>
            <ac:spMk id="97" creationId="{D3A58F8F-C5E9-4C29-BBE1-36D7E5DC25CC}"/>
          </ac:spMkLst>
        </pc:spChg>
        <pc:spChg chg="add del mod">
          <ac:chgData name="Shailendra, Samar" userId="31917c9f-c6dd-4390-9191-1808e2ed689e" providerId="ADAL" clId="{08FFB264-D1F0-4482-9DA0-2D8B5EBF7CFF}" dt="2022-08-25T10:25:04.850" v="2806" actId="478"/>
          <ac:spMkLst>
            <pc:docMk/>
            <pc:sldMk cId="288025905" sldId="1134"/>
            <ac:spMk id="113" creationId="{B0158466-1309-4A69-BCD8-F278C7F3F943}"/>
          </ac:spMkLst>
        </pc:spChg>
        <pc:spChg chg="add del mod">
          <ac:chgData name="Shailendra, Samar" userId="31917c9f-c6dd-4390-9191-1808e2ed689e" providerId="ADAL" clId="{08FFB264-D1F0-4482-9DA0-2D8B5EBF7CFF}" dt="2022-08-25T10:27:24.242" v="2847" actId="478"/>
          <ac:spMkLst>
            <pc:docMk/>
            <pc:sldMk cId="288025905" sldId="1134"/>
            <ac:spMk id="121" creationId="{06E2521F-7E43-4B6D-8293-354B923A2749}"/>
          </ac:spMkLst>
        </pc:spChg>
        <pc:spChg chg="add del mod ord">
          <ac:chgData name="Shailendra, Samar" userId="31917c9f-c6dd-4390-9191-1808e2ed689e" providerId="ADAL" clId="{08FFB264-D1F0-4482-9DA0-2D8B5EBF7CFF}" dt="2022-08-25T10:27:37.803" v="2852" actId="478"/>
          <ac:spMkLst>
            <pc:docMk/>
            <pc:sldMk cId="288025905" sldId="1134"/>
            <ac:spMk id="124" creationId="{ADDCB8A4-CA70-4223-8BE9-D1E4EFD55C67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128" creationId="{FF6A7EFE-5D01-4436-9735-CE5CE7C827C0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130" creationId="{4DAED1BA-2450-41ED-B2AD-F1C494D4C7D4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131" creationId="{6B1E2019-6F7F-466F-9782-B763F60C1F03}"/>
          </ac:spMkLst>
        </pc:spChg>
        <pc:spChg chg="add mod">
          <ac:chgData name="Shailendra, Samar" userId="31917c9f-c6dd-4390-9191-1808e2ed689e" providerId="ADAL" clId="{08FFB264-D1F0-4482-9DA0-2D8B5EBF7CFF}" dt="2022-08-26T14:35:14.930" v="3279" actId="164"/>
          <ac:spMkLst>
            <pc:docMk/>
            <pc:sldMk cId="288025905" sldId="1134"/>
            <ac:spMk id="140" creationId="{66C48BBE-7562-4628-9A76-2EED46D69260}"/>
          </ac:spMkLst>
        </pc:spChg>
        <pc:grpChg chg="add mod">
          <ac:chgData name="Shailendra, Samar" userId="31917c9f-c6dd-4390-9191-1808e2ed689e" providerId="ADAL" clId="{08FFB264-D1F0-4482-9DA0-2D8B5EBF7CFF}" dt="2022-08-26T14:35:18.328" v="3280" actId="1076"/>
          <ac:grpSpMkLst>
            <pc:docMk/>
            <pc:sldMk cId="288025905" sldId="1134"/>
            <ac:grpSpMk id="3" creationId="{B23E79FD-B6B6-4BD0-9D44-BE766F009E65}"/>
          </ac:grpSpMkLst>
        </pc:grpChg>
        <pc:grpChg chg="add mod">
          <ac:chgData name="Shailendra, Samar" userId="31917c9f-c6dd-4390-9191-1808e2ed689e" providerId="ADAL" clId="{08FFB264-D1F0-4482-9DA0-2D8B5EBF7CFF}" dt="2022-08-26T14:35:14.930" v="3279" actId="164"/>
          <ac:grpSpMkLst>
            <pc:docMk/>
            <pc:sldMk cId="288025905" sldId="1134"/>
            <ac:grpSpMk id="98" creationId="{9AAFB70D-3ED1-4F8F-984A-2CA538462D43}"/>
          </ac:grpSpMkLst>
        </pc:grpChg>
        <pc:grpChg chg="add mod">
          <ac:chgData name="Shailendra, Samar" userId="31917c9f-c6dd-4390-9191-1808e2ed689e" providerId="ADAL" clId="{08FFB264-D1F0-4482-9DA0-2D8B5EBF7CFF}" dt="2022-08-25T10:27:13.423" v="2841" actId="164"/>
          <ac:grpSpMkLst>
            <pc:docMk/>
            <pc:sldMk cId="288025905" sldId="1134"/>
            <ac:grpSpMk id="127" creationId="{2C4BA7DA-D518-4D23-85A7-82881AFDB7A3}"/>
          </ac:grpSpMkLst>
        </pc:grp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23" creationId="{56378BDA-D1C9-4A5C-9BE4-3A939126A9D2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24" creationId="{62EC889A-42DF-4D1B-8120-A9633233A183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25" creationId="{A87F248D-3507-45A4-A54F-5E218F214969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26" creationId="{E3404370-B8D3-423A-8E24-BBB15147B9FB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27" creationId="{FB7AAAC4-F518-4542-B51F-AA8135A52E48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28" creationId="{86C17B1A-60CF-4305-AAF6-1891C525C13C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29" creationId="{E1013B35-B979-4A0A-A88B-41F9F3E00183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30" creationId="{AEC51B5E-F828-49D3-B31D-8B72752E4DF1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31" creationId="{E5EA3DC4-1AA6-44E3-AAA1-83EEBC9B6EC1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33" creationId="{F6A0FB00-EDB4-4BC0-A600-6305B878ACE0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36" creationId="{949CD694-6073-4108-BE56-3739AC1292B9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38" creationId="{6577A963-3890-4A0D-81A6-C15454A5EC8B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40" creationId="{A62E3FE0-399B-4598-846D-8A7EF8EBCD85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42" creationId="{5445044D-AE93-481E-8C78-FCA9ABFD782B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44" creationId="{AB7D642B-FDBC-4048-AF16-B5B2F4D8FCD9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45" creationId="{26BA5872-69E4-45FC-A00E-90E253ABB8CB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47" creationId="{7003E56C-A880-4E32-94A3-A542E2585FDF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48" creationId="{FD9CF468-60AA-456D-8949-0C73A40EA7D1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49" creationId="{554D3FF4-45CF-44CC-940E-E3BC3D75DED0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50" creationId="{1467F307-058C-413D-B594-516365A8ADC5}"/>
          </ac:cxnSpMkLst>
        </pc:cxnChg>
        <pc:cxnChg chg="add del mod">
          <ac:chgData name="Shailendra, Samar" userId="31917c9f-c6dd-4390-9191-1808e2ed689e" providerId="ADAL" clId="{08FFB264-D1F0-4482-9DA0-2D8B5EBF7CFF}" dt="2022-08-25T10:22:08.350" v="2744" actId="478"/>
          <ac:cxnSpMkLst>
            <pc:docMk/>
            <pc:sldMk cId="288025905" sldId="1134"/>
            <ac:cxnSpMk id="57" creationId="{1DFB74C4-C8F8-49C3-A5EA-1E164BB9AACD}"/>
          </ac:cxnSpMkLst>
        </pc:cxnChg>
        <pc:cxnChg chg="add del mod">
          <ac:chgData name="Shailendra, Samar" userId="31917c9f-c6dd-4390-9191-1808e2ed689e" providerId="ADAL" clId="{08FFB264-D1F0-4482-9DA0-2D8B5EBF7CFF}" dt="2022-08-25T10:15:33.258" v="2683" actId="478"/>
          <ac:cxnSpMkLst>
            <pc:docMk/>
            <pc:sldMk cId="288025905" sldId="1134"/>
            <ac:cxnSpMk id="58" creationId="{8680ADC7-4B95-45D3-9942-736B7D5B02EE}"/>
          </ac:cxnSpMkLst>
        </pc:cxnChg>
        <pc:cxnChg chg="add del mod">
          <ac:chgData name="Shailendra, Samar" userId="31917c9f-c6dd-4390-9191-1808e2ed689e" providerId="ADAL" clId="{08FFB264-D1F0-4482-9DA0-2D8B5EBF7CFF}" dt="2022-08-25T10:15:24.687" v="2676" actId="478"/>
          <ac:cxnSpMkLst>
            <pc:docMk/>
            <pc:sldMk cId="288025905" sldId="1134"/>
            <ac:cxnSpMk id="59" creationId="{39FC85A7-438F-4886-9AAF-EDAD8D58B790}"/>
          </ac:cxnSpMkLst>
        </pc:cxnChg>
        <pc:cxnChg chg="add del mod">
          <ac:chgData name="Shailendra, Samar" userId="31917c9f-c6dd-4390-9191-1808e2ed689e" providerId="ADAL" clId="{08FFB264-D1F0-4482-9DA0-2D8B5EBF7CFF}" dt="2022-08-25T10:15:27.659" v="2678" actId="478"/>
          <ac:cxnSpMkLst>
            <pc:docMk/>
            <pc:sldMk cId="288025905" sldId="1134"/>
            <ac:cxnSpMk id="60" creationId="{FC6B1FE9-8E8B-4D09-AD6B-B2101CB61922}"/>
          </ac:cxnSpMkLst>
        </pc:cxnChg>
        <pc:cxnChg chg="add mod or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61" creationId="{017A883E-0358-426F-BFD1-853C3401A066}"/>
          </ac:cxnSpMkLst>
        </pc:cxnChg>
        <pc:cxnChg chg="add mod or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62" creationId="{F53CF243-B4C5-4632-9F6A-8F5414FF3CBE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64" creationId="{0A1D6305-B4FC-4586-8B08-8FE9C4F5B43D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65" creationId="{B85B8EE0-29F6-4460-93F0-F5C32499AD44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68" creationId="{86DAA531-F87F-4BFA-ACB8-0F0C661B897F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76" creationId="{88916E29-4B15-4997-BCDC-E47F5291C7F2}"/>
          </ac:cxnSpMkLst>
        </pc:cxnChg>
        <pc:cxnChg chg="add mod or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78" creationId="{B9888749-2DDE-4EDF-8074-BDDB278AC0DB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86" creationId="{6BA53D1A-072E-460C-B449-EB80588A5F8A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91" creationId="{DB89E3DC-8E19-4679-B824-600E64AB0A41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94" creationId="{5A0805B9-64FC-44FB-9E9B-F483CA4F911D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103" creationId="{49C2EBD5-F948-410C-8036-BF6CEE8BC976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105" creationId="{FD0542CC-509F-49AD-8188-1A81A0858BD6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108" creationId="{D432AFB7-91F5-446D-A719-9A925A6DF43C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115" creationId="{E480AB7E-3EF6-4893-8EFA-930F86B1044A}"/>
          </ac:cxnSpMkLst>
        </pc:cxnChg>
        <pc:cxnChg chg="add mod">
          <ac:chgData name="Shailendra, Samar" userId="31917c9f-c6dd-4390-9191-1808e2ed689e" providerId="ADAL" clId="{08FFB264-D1F0-4482-9DA0-2D8B5EBF7CFF}" dt="2022-08-26T14:35:14.930" v="3279" actId="164"/>
          <ac:cxnSpMkLst>
            <pc:docMk/>
            <pc:sldMk cId="288025905" sldId="1134"/>
            <ac:cxnSpMk id="139" creationId="{822CA7CF-539F-498E-AA8E-5FB1408EF35C}"/>
          </ac:cxnSpMkLst>
        </pc:cxnChg>
      </pc:sldChg>
      <pc:sldChg chg="modSp new del mod">
        <pc:chgData name="Shailendra, Samar" userId="31917c9f-c6dd-4390-9191-1808e2ed689e" providerId="ADAL" clId="{08FFB264-D1F0-4482-9DA0-2D8B5EBF7CFF}" dt="2022-08-02T06:47:23.106" v="1697" actId="47"/>
        <pc:sldMkLst>
          <pc:docMk/>
          <pc:sldMk cId="4224623607" sldId="1134"/>
        </pc:sldMkLst>
        <pc:spChg chg="mod">
          <ac:chgData name="Shailendra, Samar" userId="31917c9f-c6dd-4390-9191-1808e2ed689e" providerId="ADAL" clId="{08FFB264-D1F0-4482-9DA0-2D8B5EBF7CFF}" dt="2022-07-14T05:35:05.894" v="347" actId="20577"/>
          <ac:spMkLst>
            <pc:docMk/>
            <pc:sldMk cId="4224623607" sldId="1134"/>
            <ac:spMk id="2" creationId="{5258962B-DD3C-4D21-8E74-B6F64F4AE150}"/>
          </ac:spMkLst>
        </pc:spChg>
        <pc:spChg chg="mod">
          <ac:chgData name="Shailendra, Samar" userId="31917c9f-c6dd-4390-9191-1808e2ed689e" providerId="ADAL" clId="{08FFB264-D1F0-4482-9DA0-2D8B5EBF7CFF}" dt="2022-07-14T05:59:22.564" v="1026" actId="20577"/>
          <ac:spMkLst>
            <pc:docMk/>
            <pc:sldMk cId="4224623607" sldId="1134"/>
            <ac:spMk id="3" creationId="{40F75EA5-98EF-4DB2-8E7B-6BAA42DA1A0D}"/>
          </ac:spMkLst>
        </pc:spChg>
      </pc:sldChg>
      <pc:sldChg chg="modSp new del mod">
        <pc:chgData name="Shailendra, Samar" userId="31917c9f-c6dd-4390-9191-1808e2ed689e" providerId="ADAL" clId="{08FFB264-D1F0-4482-9DA0-2D8B5EBF7CFF}" dt="2022-08-02T06:47:23.106" v="1697" actId="47"/>
        <pc:sldMkLst>
          <pc:docMk/>
          <pc:sldMk cId="137967323" sldId="1135"/>
        </pc:sldMkLst>
        <pc:spChg chg="mod">
          <ac:chgData name="Shailendra, Samar" userId="31917c9f-c6dd-4390-9191-1808e2ed689e" providerId="ADAL" clId="{08FFB264-D1F0-4482-9DA0-2D8B5EBF7CFF}" dt="2022-07-14T05:42:58.497" v="420" actId="20577"/>
          <ac:spMkLst>
            <pc:docMk/>
            <pc:sldMk cId="137967323" sldId="1135"/>
            <ac:spMk id="2" creationId="{DF649DBC-3D29-4769-8388-3AA3397A26C5}"/>
          </ac:spMkLst>
        </pc:spChg>
        <pc:spChg chg="mod">
          <ac:chgData name="Shailendra, Samar" userId="31917c9f-c6dd-4390-9191-1808e2ed689e" providerId="ADAL" clId="{08FFB264-D1F0-4482-9DA0-2D8B5EBF7CFF}" dt="2022-07-17T10:11:06.689" v="1692" actId="20577"/>
          <ac:spMkLst>
            <pc:docMk/>
            <pc:sldMk cId="137967323" sldId="1135"/>
            <ac:spMk id="3" creationId="{B86CD3E8-A62C-4D2C-924E-F775B3480A58}"/>
          </ac:spMkLst>
        </pc:spChg>
      </pc:sldChg>
    </pc:docChg>
  </pc:docChgLst>
</pc:chgInfo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5.0000000000000001E-3"/>
          <c:y val="5.0000000000000001E-3"/>
          <c:w val="0.99"/>
          <c:h val="0.85003499999999999"/>
        </c:manualLayout>
      </c:layout>
      <c:pieChart>
        <c:varyColors val="0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  <c:spPr>
        <a:noFill/>
        <a:ln w="12700" cap="flat">
          <a:noFill/>
          <a:miter lim="400000"/>
        </a:ln>
        <a:effectLst/>
      </c:spPr>
    </c:plotArea>
    <c:legend>
      <c:legendPos val="b"/>
      <c:layout>
        <c:manualLayout>
          <c:xMode val="edge"/>
          <c:yMode val="edge"/>
          <c:x val="4.1227E-2"/>
          <c:y val="0.95121999999999995"/>
          <c:w val="0.91754599999999997"/>
          <c:h val="4.8779599999999999E-2"/>
        </c:manualLayout>
      </c:layout>
      <c:overlay val="1"/>
      <c:spPr>
        <a:noFill/>
        <a:ln w="12700" cap="flat">
          <a:noFill/>
          <a:miter lim="400000"/>
        </a:ln>
        <a:effectLst/>
      </c:spPr>
      <c:txPr>
        <a:bodyPr rot="0"/>
        <a:lstStyle/>
        <a:p>
          <a:pPr>
            <a:defRPr sz="1800" b="0" i="0" u="none" strike="noStrike">
              <a:solidFill>
                <a:srgbClr val="000000"/>
              </a:solidFill>
              <a:latin typeface="Intel Clear"/>
            </a:defRPr>
          </a:pPr>
          <a:endParaRPr lang="en-US"/>
        </a:p>
      </c:txPr>
    </c:legend>
    <c:plotVisOnly val="1"/>
    <c:dispBlanksAs val="gap"/>
    <c:showDLblsOverMax val="1"/>
  </c:chart>
  <c:spPr>
    <a:noFill/>
    <a:ln>
      <a:noFill/>
    </a:ln>
    <a:effectLst/>
  </c:spPr>
  <c:externalData r:id="rId1">
    <c:autoUpdate val="0"/>
  </c:externalData>
</c:chartSpac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EEFEAF-2DB0-4B8C-B84F-845356DD9CEA}" type="datetimeFigureOut">
              <a:rPr lang="en-US" smtClean="0"/>
              <a:t>2/1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D11646E-B755-4BB3-89B5-8EEE11F5822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6963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sv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sv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Blue A">
    <p:bg>
      <p:bgPr>
        <a:solidFill>
          <a:srgbClr val="184A8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Rectangle"/>
          <p:cNvSpPr/>
          <p:nvPr/>
        </p:nvSpPr>
        <p:spPr>
          <a:xfrm>
            <a:off x="1469360" y="0"/>
            <a:ext cx="3430768" cy="539316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80" name="Square"/>
          <p:cNvSpPr/>
          <p:nvPr/>
        </p:nvSpPr>
        <p:spPr>
          <a:xfrm>
            <a:off x="861107" y="5390896"/>
            <a:ext cx="607299" cy="607299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81" name="Rectangle"/>
          <p:cNvSpPr/>
          <p:nvPr/>
        </p:nvSpPr>
        <p:spPr>
          <a:xfrm>
            <a:off x="576067" y="5108797"/>
            <a:ext cx="286654" cy="282073"/>
          </a:xfrm>
          <a:prstGeom prst="rect">
            <a:avLst/>
          </a:prstGeom>
          <a:solidFill>
            <a:srgbClr val="00C7FD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82" name="Square"/>
          <p:cNvSpPr/>
          <p:nvPr/>
        </p:nvSpPr>
        <p:spPr>
          <a:xfrm>
            <a:off x="861107" y="4952474"/>
            <a:ext cx="157461" cy="15746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31" name="Title Text">
            <a:extLst>
              <a:ext uri="{FF2B5EF4-FFF2-40B4-BE49-F238E27FC236}">
                <a16:creationId xmlns:a16="http://schemas.microsoft.com/office/drawing/2014/main" id="{89FD31ED-4225-F549-987B-028F84979F8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895475" y="3585279"/>
            <a:ext cx="10972801" cy="10918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75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75 </a:t>
            </a:r>
            <a:r>
              <a:rPr lang="en-US" dirty="0" err="1"/>
              <a:t>pt</a:t>
            </a:r>
            <a:r>
              <a:rPr lang="en-US" dirty="0"/>
              <a:t> Intel Clear Light</a:t>
            </a:r>
            <a:endParaRPr dirty="0"/>
          </a:p>
        </p:txBody>
      </p:sp>
      <p:sp>
        <p:nvSpPr>
          <p:cNvPr id="17" name="Text Placeholder 2">
            <a:extLst>
              <a:ext uri="{FF2B5EF4-FFF2-40B4-BE49-F238E27FC236}">
                <a16:creationId xmlns:a16="http://schemas.microsoft.com/office/drawing/2014/main" id="{75379059-B28C-483A-9CD1-B3EB81874AEC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1895475" y="3182315"/>
            <a:ext cx="10296524" cy="304800"/>
          </a:xfrm>
        </p:spPr>
        <p:txBody>
          <a:bodyPr>
            <a:normAutofit/>
          </a:bodyPr>
          <a:lstStyle>
            <a:lvl1pPr marL="0" indent="0">
              <a:buNone/>
              <a:defRPr sz="1600" b="1" i="0">
                <a:solidFill>
                  <a:srgbClr val="00C7FD"/>
                </a:solidFill>
                <a:latin typeface="Intel Clear" panose="020B0604020203020204" pitchFamily="34" charset="0"/>
                <a:ea typeface="Intel Clear" panose="020B0604020203020204" pitchFamily="34" charset="0"/>
                <a:cs typeface="Intel Clear" panose="020B0604020203020204" pitchFamily="34" charset="0"/>
              </a:defRPr>
            </a:lvl1pPr>
          </a:lstStyle>
          <a:p>
            <a:r>
              <a:rPr lang="en-US" dirty="0"/>
              <a:t>16pt Intel Clear Bold Intro:</a:t>
            </a:r>
          </a:p>
        </p:txBody>
      </p:sp>
      <p:sp>
        <p:nvSpPr>
          <p:cNvPr id="18" name="Text Placeholder 6">
            <a:extLst>
              <a:ext uri="{FF2B5EF4-FFF2-40B4-BE49-F238E27FC236}">
                <a16:creationId xmlns:a16="http://schemas.microsoft.com/office/drawing/2014/main" id="{BEFC1083-9176-4B55-B8AB-9F31A213ED26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1908348" y="4778609"/>
            <a:ext cx="10283651" cy="326776"/>
          </a:xfrm>
        </p:spPr>
        <p:txBody>
          <a:bodyPr>
            <a:normAutofit/>
          </a:bodyPr>
          <a:lstStyle>
            <a:lvl1pPr marL="0" indent="0">
              <a:buNone/>
              <a:defRPr sz="1800" b="0" i="0">
                <a:solidFill>
                  <a:schemeClr val="bg1"/>
                </a:solidFill>
                <a:latin typeface="Intel Clear" panose="020B0604020203020204" pitchFamily="34" charset="0"/>
                <a:ea typeface="Intel Clear" panose="020B0604020203020204" pitchFamily="34" charset="0"/>
                <a:cs typeface="Intel Clear" panose="020B0604020203020204" pitchFamily="34" charset="0"/>
              </a:defRPr>
            </a:lvl1pPr>
          </a:lstStyle>
          <a:p>
            <a:r>
              <a:rPr lang="en-US" dirty="0"/>
              <a:t>18pt Intel Clear Subhead, Date, Etc.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698DF977-78B3-4C00-9E43-1223CD667932}"/>
              </a:ext>
            </a:extLst>
          </p:cNvPr>
          <p:cNvGrpSpPr/>
          <p:nvPr userDrawn="1"/>
        </p:nvGrpSpPr>
        <p:grpSpPr>
          <a:xfrm>
            <a:off x="1468406" y="5995719"/>
            <a:ext cx="1059754" cy="396801"/>
            <a:chOff x="1314450" y="6391094"/>
            <a:chExt cx="1123377" cy="420623"/>
          </a:xfrm>
        </p:grpSpPr>
        <p:sp>
          <p:nvSpPr>
            <p:cNvPr id="5" name="Freeform: Shape 4">
              <a:extLst>
                <a:ext uri="{FF2B5EF4-FFF2-40B4-BE49-F238E27FC236}">
                  <a16:creationId xmlns:a16="http://schemas.microsoft.com/office/drawing/2014/main" id="{78F73C8D-05B1-4270-85FA-B1FD37A25A06}"/>
                </a:ext>
              </a:extLst>
            </p:cNvPr>
            <p:cNvSpPr/>
            <p:nvPr/>
          </p:nvSpPr>
          <p:spPr>
            <a:xfrm>
              <a:off x="1314450" y="6396809"/>
              <a:ext cx="78581" cy="78581"/>
            </a:xfrm>
            <a:custGeom>
              <a:avLst/>
              <a:gdLst>
                <a:gd name="connsiteX0" fmla="*/ 0 w 78581"/>
                <a:gd name="connsiteY0" fmla="*/ 0 h 78581"/>
                <a:gd name="connsiteX1" fmla="*/ 78581 w 78581"/>
                <a:gd name="connsiteY1" fmla="*/ 0 h 78581"/>
                <a:gd name="connsiteX2" fmla="*/ 78581 w 78581"/>
                <a:gd name="connsiteY2" fmla="*/ 78581 h 78581"/>
                <a:gd name="connsiteX3" fmla="*/ 0 w 78581"/>
                <a:gd name="connsiteY3" fmla="*/ 78581 h 785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8581" h="78581">
                  <a:moveTo>
                    <a:pt x="0" y="0"/>
                  </a:moveTo>
                  <a:lnTo>
                    <a:pt x="78581" y="0"/>
                  </a:lnTo>
                  <a:lnTo>
                    <a:pt x="78581" y="78581"/>
                  </a:lnTo>
                  <a:lnTo>
                    <a:pt x="0" y="78581"/>
                  </a:lnTo>
                  <a:close/>
                </a:path>
              </a:pathLst>
            </a:custGeom>
            <a:solidFill>
              <a:srgbClr val="00B2E3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FC6580CA-6E37-4F04-8FAD-D6491FEE8CE6}"/>
                </a:ext>
              </a:extLst>
            </p:cNvPr>
            <p:cNvSpPr/>
            <p:nvPr/>
          </p:nvSpPr>
          <p:spPr>
            <a:xfrm>
              <a:off x="1316545" y="6391094"/>
              <a:ext cx="995171" cy="420623"/>
            </a:xfrm>
            <a:custGeom>
              <a:avLst/>
              <a:gdLst>
                <a:gd name="connsiteX0" fmla="*/ 74486 w 995171"/>
                <a:gd name="connsiteY0" fmla="*/ 131921 h 420623"/>
                <a:gd name="connsiteX1" fmla="*/ 0 w 995171"/>
                <a:gd name="connsiteY1" fmla="*/ 131921 h 420623"/>
                <a:gd name="connsiteX2" fmla="*/ 0 w 995171"/>
                <a:gd name="connsiteY2" fmla="*/ 414719 h 420623"/>
                <a:gd name="connsiteX3" fmla="*/ 74486 w 995171"/>
                <a:gd name="connsiteY3" fmla="*/ 414719 h 420623"/>
                <a:gd name="connsiteX4" fmla="*/ 74486 w 995171"/>
                <a:gd name="connsiteY4" fmla="*/ 131921 h 420623"/>
                <a:gd name="connsiteX5" fmla="*/ 568262 w 995171"/>
                <a:gd name="connsiteY5" fmla="*/ 417576 h 420623"/>
                <a:gd name="connsiteX6" fmla="*/ 568262 w 995171"/>
                <a:gd name="connsiteY6" fmla="*/ 348234 h 420623"/>
                <a:gd name="connsiteX7" fmla="*/ 541306 w 995171"/>
                <a:gd name="connsiteY7" fmla="*/ 346520 h 420623"/>
                <a:gd name="connsiteX8" fmla="*/ 523780 w 995171"/>
                <a:gd name="connsiteY8" fmla="*/ 338804 h 420623"/>
                <a:gd name="connsiteX9" fmla="*/ 516065 w 995171"/>
                <a:gd name="connsiteY9" fmla="*/ 321945 h 420623"/>
                <a:gd name="connsiteX10" fmla="*/ 514350 w 995171"/>
                <a:gd name="connsiteY10" fmla="*/ 294608 h 420623"/>
                <a:gd name="connsiteX11" fmla="*/ 514350 w 995171"/>
                <a:gd name="connsiteY11" fmla="*/ 195644 h 420623"/>
                <a:gd name="connsiteX12" fmla="*/ 568262 w 995171"/>
                <a:gd name="connsiteY12" fmla="*/ 195644 h 420623"/>
                <a:gd name="connsiteX13" fmla="*/ 568262 w 995171"/>
                <a:gd name="connsiteY13" fmla="*/ 131921 h 420623"/>
                <a:gd name="connsiteX14" fmla="*/ 514350 w 995171"/>
                <a:gd name="connsiteY14" fmla="*/ 131921 h 420623"/>
                <a:gd name="connsiteX15" fmla="*/ 514350 w 995171"/>
                <a:gd name="connsiteY15" fmla="*/ 21812 h 420623"/>
                <a:gd name="connsiteX16" fmla="*/ 439865 w 995171"/>
                <a:gd name="connsiteY16" fmla="*/ 21812 h 420623"/>
                <a:gd name="connsiteX17" fmla="*/ 439865 w 995171"/>
                <a:gd name="connsiteY17" fmla="*/ 295180 h 420623"/>
                <a:gd name="connsiteX18" fmla="*/ 445865 w 995171"/>
                <a:gd name="connsiteY18" fmla="*/ 353473 h 420623"/>
                <a:gd name="connsiteX19" fmla="*/ 465677 w 995171"/>
                <a:gd name="connsiteY19" fmla="*/ 391001 h 420623"/>
                <a:gd name="connsiteX20" fmla="*/ 502063 w 995171"/>
                <a:gd name="connsiteY20" fmla="*/ 411385 h 420623"/>
                <a:gd name="connsiteX21" fmla="*/ 558927 w 995171"/>
                <a:gd name="connsiteY21" fmla="*/ 417671 h 420623"/>
                <a:gd name="connsiteX22" fmla="*/ 568262 w 995171"/>
                <a:gd name="connsiteY22" fmla="*/ 417671 h 420623"/>
                <a:gd name="connsiteX23" fmla="*/ 995172 w 995171"/>
                <a:gd name="connsiteY23" fmla="*/ 0 h 420623"/>
                <a:gd name="connsiteX24" fmla="*/ 920687 w 995171"/>
                <a:gd name="connsiteY24" fmla="*/ 0 h 420623"/>
                <a:gd name="connsiteX25" fmla="*/ 920687 w 995171"/>
                <a:gd name="connsiteY25" fmla="*/ 414719 h 420623"/>
                <a:gd name="connsiteX26" fmla="*/ 995172 w 995171"/>
                <a:gd name="connsiteY26" fmla="*/ 414719 h 420623"/>
                <a:gd name="connsiteX27" fmla="*/ 995172 w 995171"/>
                <a:gd name="connsiteY27" fmla="*/ 0 h 420623"/>
                <a:gd name="connsiteX28" fmla="*/ 367951 w 995171"/>
                <a:gd name="connsiteY28" fmla="*/ 159830 h 420623"/>
                <a:gd name="connsiteX29" fmla="*/ 281273 w 995171"/>
                <a:gd name="connsiteY29" fmla="*/ 126206 h 420623"/>
                <a:gd name="connsiteX30" fmla="*/ 232410 w 995171"/>
                <a:gd name="connsiteY30" fmla="*/ 137065 h 420623"/>
                <a:gd name="connsiteX31" fmla="*/ 195358 w 995171"/>
                <a:gd name="connsiteY31" fmla="*/ 167259 h 420623"/>
                <a:gd name="connsiteX32" fmla="*/ 191262 w 995171"/>
                <a:gd name="connsiteY32" fmla="*/ 172498 h 420623"/>
                <a:gd name="connsiteX33" fmla="*/ 191262 w 995171"/>
                <a:gd name="connsiteY33" fmla="*/ 167831 h 420623"/>
                <a:gd name="connsiteX34" fmla="*/ 191262 w 995171"/>
                <a:gd name="connsiteY34" fmla="*/ 132017 h 420623"/>
                <a:gd name="connsiteX35" fmla="*/ 117920 w 995171"/>
                <a:gd name="connsiteY35" fmla="*/ 132017 h 420623"/>
                <a:gd name="connsiteX36" fmla="*/ 117920 w 995171"/>
                <a:gd name="connsiteY36" fmla="*/ 414814 h 420623"/>
                <a:gd name="connsiteX37" fmla="*/ 191929 w 995171"/>
                <a:gd name="connsiteY37" fmla="*/ 414814 h 420623"/>
                <a:gd name="connsiteX38" fmla="*/ 191929 w 995171"/>
                <a:gd name="connsiteY38" fmla="*/ 264128 h 420623"/>
                <a:gd name="connsiteX39" fmla="*/ 192024 w 995171"/>
                <a:gd name="connsiteY39" fmla="*/ 274606 h 420623"/>
                <a:gd name="connsiteX40" fmla="*/ 192119 w 995171"/>
                <a:gd name="connsiteY40" fmla="*/ 269558 h 420623"/>
                <a:gd name="connsiteX41" fmla="*/ 211741 w 995171"/>
                <a:gd name="connsiteY41" fmla="*/ 210884 h 420623"/>
                <a:gd name="connsiteX42" fmla="*/ 258985 w 995171"/>
                <a:gd name="connsiteY42" fmla="*/ 190786 h 420623"/>
                <a:gd name="connsiteX43" fmla="*/ 307753 w 995171"/>
                <a:gd name="connsiteY43" fmla="*/ 210407 h 420623"/>
                <a:gd name="connsiteX44" fmla="*/ 323945 w 995171"/>
                <a:gd name="connsiteY44" fmla="*/ 264605 h 420623"/>
                <a:gd name="connsiteX45" fmla="*/ 323945 w 995171"/>
                <a:gd name="connsiteY45" fmla="*/ 264605 h 420623"/>
                <a:gd name="connsiteX46" fmla="*/ 323945 w 995171"/>
                <a:gd name="connsiteY46" fmla="*/ 265176 h 420623"/>
                <a:gd name="connsiteX47" fmla="*/ 323945 w 995171"/>
                <a:gd name="connsiteY47" fmla="*/ 265271 h 420623"/>
                <a:gd name="connsiteX48" fmla="*/ 323945 w 995171"/>
                <a:gd name="connsiteY48" fmla="*/ 414814 h 420623"/>
                <a:gd name="connsiteX49" fmla="*/ 399098 w 995171"/>
                <a:gd name="connsiteY49" fmla="*/ 414814 h 420623"/>
                <a:gd name="connsiteX50" fmla="*/ 399098 w 995171"/>
                <a:gd name="connsiteY50" fmla="*/ 254222 h 420623"/>
                <a:gd name="connsiteX51" fmla="*/ 367951 w 995171"/>
                <a:gd name="connsiteY51" fmla="*/ 159830 h 420623"/>
                <a:gd name="connsiteX52" fmla="*/ 881825 w 995171"/>
                <a:gd name="connsiteY52" fmla="*/ 272796 h 420623"/>
                <a:gd name="connsiteX53" fmla="*/ 871061 w 995171"/>
                <a:gd name="connsiteY53" fmla="*/ 215646 h 420623"/>
                <a:gd name="connsiteX54" fmla="*/ 841057 w 995171"/>
                <a:gd name="connsiteY54" fmla="*/ 168974 h 420623"/>
                <a:gd name="connsiteX55" fmla="*/ 794957 w 995171"/>
                <a:gd name="connsiteY55" fmla="*/ 137636 h 420623"/>
                <a:gd name="connsiteX56" fmla="*/ 735806 w 995171"/>
                <a:gd name="connsiteY56" fmla="*/ 126302 h 420623"/>
                <a:gd name="connsiteX57" fmla="*/ 678371 w 995171"/>
                <a:gd name="connsiteY57" fmla="*/ 137922 h 420623"/>
                <a:gd name="connsiteX58" fmla="*/ 631698 w 995171"/>
                <a:gd name="connsiteY58" fmla="*/ 169355 h 420623"/>
                <a:gd name="connsiteX59" fmla="*/ 600266 w 995171"/>
                <a:gd name="connsiteY59" fmla="*/ 216027 h 420623"/>
                <a:gd name="connsiteX60" fmla="*/ 588645 w 995171"/>
                <a:gd name="connsiteY60" fmla="*/ 273463 h 420623"/>
                <a:gd name="connsiteX61" fmla="*/ 599694 w 995171"/>
                <a:gd name="connsiteY61" fmla="*/ 330899 h 420623"/>
                <a:gd name="connsiteX62" fmla="*/ 630269 w 995171"/>
                <a:gd name="connsiteY62" fmla="*/ 377571 h 420623"/>
                <a:gd name="connsiteX63" fmla="*/ 677513 w 995171"/>
                <a:gd name="connsiteY63" fmla="*/ 409004 h 420623"/>
                <a:gd name="connsiteX64" fmla="*/ 738092 w 995171"/>
                <a:gd name="connsiteY64" fmla="*/ 420624 h 420623"/>
                <a:gd name="connsiteX65" fmla="*/ 863918 w 995171"/>
                <a:gd name="connsiteY65" fmla="*/ 365093 h 420623"/>
                <a:gd name="connsiteX66" fmla="*/ 810292 w 995171"/>
                <a:gd name="connsiteY66" fmla="*/ 324231 h 420623"/>
                <a:gd name="connsiteX67" fmla="*/ 738664 w 995171"/>
                <a:gd name="connsiteY67" fmla="*/ 355854 h 420623"/>
                <a:gd name="connsiteX68" fmla="*/ 687229 w 995171"/>
                <a:gd name="connsiteY68" fmla="*/ 341376 h 420623"/>
                <a:gd name="connsiteX69" fmla="*/ 660368 w 995171"/>
                <a:gd name="connsiteY69" fmla="*/ 302133 h 420623"/>
                <a:gd name="connsiteX70" fmla="*/ 659606 w 995171"/>
                <a:gd name="connsiteY70" fmla="*/ 299466 h 420623"/>
                <a:gd name="connsiteX71" fmla="*/ 881825 w 995171"/>
                <a:gd name="connsiteY71" fmla="*/ 299466 h 420623"/>
                <a:gd name="connsiteX72" fmla="*/ 881825 w 995171"/>
                <a:gd name="connsiteY72" fmla="*/ 272796 h 420623"/>
                <a:gd name="connsiteX73" fmla="*/ 660368 w 995171"/>
                <a:gd name="connsiteY73" fmla="*/ 246793 h 420623"/>
                <a:gd name="connsiteX74" fmla="*/ 735330 w 995171"/>
                <a:gd name="connsiteY74" fmla="*/ 189929 h 420623"/>
                <a:gd name="connsiteX75" fmla="*/ 810387 w 995171"/>
                <a:gd name="connsiteY75" fmla="*/ 246698 h 420623"/>
                <a:gd name="connsiteX76" fmla="*/ 660368 w 995171"/>
                <a:gd name="connsiteY76" fmla="*/ 246793 h 420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</a:cxnLst>
              <a:rect l="l" t="t" r="r" b="b"/>
              <a:pathLst>
                <a:path w="995171" h="420623">
                  <a:moveTo>
                    <a:pt x="74486" y="131921"/>
                  </a:moveTo>
                  <a:lnTo>
                    <a:pt x="0" y="131921"/>
                  </a:lnTo>
                  <a:lnTo>
                    <a:pt x="0" y="414719"/>
                  </a:lnTo>
                  <a:lnTo>
                    <a:pt x="74486" y="414719"/>
                  </a:lnTo>
                  <a:lnTo>
                    <a:pt x="74486" y="131921"/>
                  </a:lnTo>
                  <a:close/>
                  <a:moveTo>
                    <a:pt x="568262" y="417576"/>
                  </a:moveTo>
                  <a:lnTo>
                    <a:pt x="568262" y="348234"/>
                  </a:lnTo>
                  <a:cubicBezTo>
                    <a:pt x="557308" y="348139"/>
                    <a:pt x="548259" y="347567"/>
                    <a:pt x="541306" y="346520"/>
                  </a:cubicBezTo>
                  <a:cubicBezTo>
                    <a:pt x="533591" y="345281"/>
                    <a:pt x="527685" y="342710"/>
                    <a:pt x="523780" y="338804"/>
                  </a:cubicBezTo>
                  <a:cubicBezTo>
                    <a:pt x="519875" y="334899"/>
                    <a:pt x="517303" y="329184"/>
                    <a:pt x="516065" y="321945"/>
                  </a:cubicBezTo>
                  <a:cubicBezTo>
                    <a:pt x="514922" y="314992"/>
                    <a:pt x="514350" y="305753"/>
                    <a:pt x="514350" y="294608"/>
                  </a:cubicBezTo>
                  <a:lnTo>
                    <a:pt x="514350" y="195644"/>
                  </a:lnTo>
                  <a:lnTo>
                    <a:pt x="568262" y="195644"/>
                  </a:lnTo>
                  <a:lnTo>
                    <a:pt x="568262" y="131921"/>
                  </a:lnTo>
                  <a:lnTo>
                    <a:pt x="514350" y="131921"/>
                  </a:lnTo>
                  <a:lnTo>
                    <a:pt x="514350" y="21812"/>
                  </a:lnTo>
                  <a:lnTo>
                    <a:pt x="439865" y="21812"/>
                  </a:lnTo>
                  <a:lnTo>
                    <a:pt x="439865" y="295180"/>
                  </a:lnTo>
                  <a:cubicBezTo>
                    <a:pt x="439865" y="318230"/>
                    <a:pt x="441865" y="337852"/>
                    <a:pt x="445865" y="353473"/>
                  </a:cubicBezTo>
                  <a:cubicBezTo>
                    <a:pt x="449771" y="368903"/>
                    <a:pt x="456438" y="381572"/>
                    <a:pt x="465677" y="391001"/>
                  </a:cubicBezTo>
                  <a:cubicBezTo>
                    <a:pt x="474917" y="400431"/>
                    <a:pt x="487204" y="407289"/>
                    <a:pt x="502063" y="411385"/>
                  </a:cubicBezTo>
                  <a:cubicBezTo>
                    <a:pt x="517112" y="415481"/>
                    <a:pt x="536258" y="417671"/>
                    <a:pt x="558927" y="417671"/>
                  </a:cubicBezTo>
                  <a:lnTo>
                    <a:pt x="568262" y="417671"/>
                  </a:lnTo>
                  <a:close/>
                  <a:moveTo>
                    <a:pt x="995172" y="0"/>
                  </a:moveTo>
                  <a:lnTo>
                    <a:pt x="920687" y="0"/>
                  </a:lnTo>
                  <a:lnTo>
                    <a:pt x="920687" y="414719"/>
                  </a:lnTo>
                  <a:lnTo>
                    <a:pt x="995172" y="414719"/>
                  </a:lnTo>
                  <a:lnTo>
                    <a:pt x="995172" y="0"/>
                  </a:lnTo>
                  <a:close/>
                  <a:moveTo>
                    <a:pt x="367951" y="159830"/>
                  </a:moveTo>
                  <a:cubicBezTo>
                    <a:pt x="347282" y="137541"/>
                    <a:pt x="318135" y="126206"/>
                    <a:pt x="281273" y="126206"/>
                  </a:cubicBezTo>
                  <a:cubicBezTo>
                    <a:pt x="263462" y="126206"/>
                    <a:pt x="247079" y="129921"/>
                    <a:pt x="232410" y="137065"/>
                  </a:cubicBezTo>
                  <a:cubicBezTo>
                    <a:pt x="217742" y="144304"/>
                    <a:pt x="205264" y="154496"/>
                    <a:pt x="195358" y="167259"/>
                  </a:cubicBezTo>
                  <a:lnTo>
                    <a:pt x="191262" y="172498"/>
                  </a:lnTo>
                  <a:lnTo>
                    <a:pt x="191262" y="167831"/>
                  </a:lnTo>
                  <a:lnTo>
                    <a:pt x="191262" y="132017"/>
                  </a:lnTo>
                  <a:lnTo>
                    <a:pt x="117920" y="132017"/>
                  </a:lnTo>
                  <a:lnTo>
                    <a:pt x="117920" y="414814"/>
                  </a:lnTo>
                  <a:lnTo>
                    <a:pt x="191929" y="414814"/>
                  </a:lnTo>
                  <a:lnTo>
                    <a:pt x="191929" y="264128"/>
                  </a:lnTo>
                  <a:lnTo>
                    <a:pt x="192024" y="274606"/>
                  </a:lnTo>
                  <a:cubicBezTo>
                    <a:pt x="192024" y="272891"/>
                    <a:pt x="192024" y="271177"/>
                    <a:pt x="192119" y="269558"/>
                  </a:cubicBezTo>
                  <a:cubicBezTo>
                    <a:pt x="192881" y="243173"/>
                    <a:pt x="199454" y="223456"/>
                    <a:pt x="211741" y="210884"/>
                  </a:cubicBezTo>
                  <a:cubicBezTo>
                    <a:pt x="224790" y="197549"/>
                    <a:pt x="240697" y="190786"/>
                    <a:pt x="258985" y="190786"/>
                  </a:cubicBezTo>
                  <a:cubicBezTo>
                    <a:pt x="280511" y="190786"/>
                    <a:pt x="296894" y="197358"/>
                    <a:pt x="307753" y="210407"/>
                  </a:cubicBezTo>
                  <a:cubicBezTo>
                    <a:pt x="318421" y="223171"/>
                    <a:pt x="323850" y="241364"/>
                    <a:pt x="323945" y="264605"/>
                  </a:cubicBezTo>
                  <a:lnTo>
                    <a:pt x="323945" y="264605"/>
                  </a:lnTo>
                  <a:lnTo>
                    <a:pt x="323945" y="265176"/>
                  </a:lnTo>
                  <a:lnTo>
                    <a:pt x="323945" y="265271"/>
                  </a:lnTo>
                  <a:lnTo>
                    <a:pt x="323945" y="414814"/>
                  </a:lnTo>
                  <a:lnTo>
                    <a:pt x="399098" y="414814"/>
                  </a:lnTo>
                  <a:lnTo>
                    <a:pt x="399098" y="254222"/>
                  </a:lnTo>
                  <a:cubicBezTo>
                    <a:pt x="399193" y="213931"/>
                    <a:pt x="388620" y="182118"/>
                    <a:pt x="367951" y="159830"/>
                  </a:cubicBezTo>
                  <a:moveTo>
                    <a:pt x="881825" y="272796"/>
                  </a:moveTo>
                  <a:cubicBezTo>
                    <a:pt x="881825" y="252508"/>
                    <a:pt x="878205" y="233267"/>
                    <a:pt x="871061" y="215646"/>
                  </a:cubicBezTo>
                  <a:cubicBezTo>
                    <a:pt x="863918" y="198025"/>
                    <a:pt x="853821" y="182309"/>
                    <a:pt x="841057" y="168974"/>
                  </a:cubicBezTo>
                  <a:cubicBezTo>
                    <a:pt x="828294" y="155639"/>
                    <a:pt x="812768" y="145066"/>
                    <a:pt x="794957" y="137636"/>
                  </a:cubicBezTo>
                  <a:cubicBezTo>
                    <a:pt x="777145" y="130112"/>
                    <a:pt x="757238" y="126302"/>
                    <a:pt x="735806" y="126302"/>
                  </a:cubicBezTo>
                  <a:cubicBezTo>
                    <a:pt x="715518" y="126302"/>
                    <a:pt x="696182" y="130207"/>
                    <a:pt x="678371" y="137922"/>
                  </a:cubicBezTo>
                  <a:cubicBezTo>
                    <a:pt x="660559" y="145637"/>
                    <a:pt x="644843" y="156210"/>
                    <a:pt x="631698" y="169355"/>
                  </a:cubicBezTo>
                  <a:cubicBezTo>
                    <a:pt x="618554" y="182499"/>
                    <a:pt x="607981" y="198215"/>
                    <a:pt x="600266" y="216027"/>
                  </a:cubicBezTo>
                  <a:cubicBezTo>
                    <a:pt x="592550" y="233839"/>
                    <a:pt x="588645" y="253175"/>
                    <a:pt x="588645" y="273463"/>
                  </a:cubicBezTo>
                  <a:cubicBezTo>
                    <a:pt x="588645" y="293751"/>
                    <a:pt x="592360" y="313087"/>
                    <a:pt x="599694" y="330899"/>
                  </a:cubicBezTo>
                  <a:cubicBezTo>
                    <a:pt x="607028" y="348710"/>
                    <a:pt x="617315" y="364426"/>
                    <a:pt x="630269" y="377571"/>
                  </a:cubicBezTo>
                  <a:cubicBezTo>
                    <a:pt x="643223" y="390716"/>
                    <a:pt x="659130" y="401288"/>
                    <a:pt x="677513" y="409004"/>
                  </a:cubicBezTo>
                  <a:cubicBezTo>
                    <a:pt x="695897" y="416719"/>
                    <a:pt x="716280" y="420624"/>
                    <a:pt x="738092" y="420624"/>
                  </a:cubicBezTo>
                  <a:cubicBezTo>
                    <a:pt x="801148" y="420624"/>
                    <a:pt x="840391" y="391954"/>
                    <a:pt x="863918" y="365093"/>
                  </a:cubicBezTo>
                  <a:lnTo>
                    <a:pt x="810292" y="324231"/>
                  </a:lnTo>
                  <a:cubicBezTo>
                    <a:pt x="798957" y="337661"/>
                    <a:pt x="772192" y="355854"/>
                    <a:pt x="738664" y="355854"/>
                  </a:cubicBezTo>
                  <a:cubicBezTo>
                    <a:pt x="717614" y="355854"/>
                    <a:pt x="700373" y="350996"/>
                    <a:pt x="687229" y="341376"/>
                  </a:cubicBezTo>
                  <a:cubicBezTo>
                    <a:pt x="674084" y="331756"/>
                    <a:pt x="665036" y="318611"/>
                    <a:pt x="660368" y="302133"/>
                  </a:cubicBezTo>
                  <a:lnTo>
                    <a:pt x="659606" y="299466"/>
                  </a:lnTo>
                  <a:lnTo>
                    <a:pt x="881825" y="299466"/>
                  </a:lnTo>
                  <a:lnTo>
                    <a:pt x="881825" y="272796"/>
                  </a:lnTo>
                  <a:close/>
                  <a:moveTo>
                    <a:pt x="660368" y="246793"/>
                  </a:moveTo>
                  <a:cubicBezTo>
                    <a:pt x="660368" y="226124"/>
                    <a:pt x="684086" y="189929"/>
                    <a:pt x="735330" y="189929"/>
                  </a:cubicBezTo>
                  <a:cubicBezTo>
                    <a:pt x="786575" y="189929"/>
                    <a:pt x="810387" y="226028"/>
                    <a:pt x="810387" y="246698"/>
                  </a:cubicBezTo>
                  <a:lnTo>
                    <a:pt x="660368" y="246793"/>
                  </a:lnTo>
                  <a:close/>
                </a:path>
              </a:pathLst>
            </a:custGeom>
            <a:solidFill>
              <a:srgbClr val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1C614C49-972F-498A-9654-844CECF9AF64}"/>
                </a:ext>
              </a:extLst>
            </p:cNvPr>
            <p:cNvSpPr/>
            <p:nvPr/>
          </p:nvSpPr>
          <p:spPr>
            <a:xfrm>
              <a:off x="2358770" y="6728469"/>
              <a:ext cx="79057" cy="79057"/>
            </a:xfrm>
            <a:custGeom>
              <a:avLst/>
              <a:gdLst>
                <a:gd name="connsiteX0" fmla="*/ 39529 w 79057"/>
                <a:gd name="connsiteY0" fmla="*/ 5620 h 79057"/>
                <a:gd name="connsiteX1" fmla="*/ 73438 w 79057"/>
                <a:gd name="connsiteY1" fmla="*/ 39529 h 79057"/>
                <a:gd name="connsiteX2" fmla="*/ 39529 w 79057"/>
                <a:gd name="connsiteY2" fmla="*/ 73438 h 79057"/>
                <a:gd name="connsiteX3" fmla="*/ 5620 w 79057"/>
                <a:gd name="connsiteY3" fmla="*/ 39529 h 79057"/>
                <a:gd name="connsiteX4" fmla="*/ 39529 w 79057"/>
                <a:gd name="connsiteY4" fmla="*/ 5620 h 79057"/>
                <a:gd name="connsiteX5" fmla="*/ 39529 w 79057"/>
                <a:gd name="connsiteY5" fmla="*/ 0 h 79057"/>
                <a:gd name="connsiteX6" fmla="*/ 0 w 79057"/>
                <a:gd name="connsiteY6" fmla="*/ 39529 h 79057"/>
                <a:gd name="connsiteX7" fmla="*/ 39529 w 79057"/>
                <a:gd name="connsiteY7" fmla="*/ 79058 h 79057"/>
                <a:gd name="connsiteX8" fmla="*/ 79058 w 79057"/>
                <a:gd name="connsiteY8" fmla="*/ 39529 h 79057"/>
                <a:gd name="connsiteX9" fmla="*/ 39529 w 79057"/>
                <a:gd name="connsiteY9" fmla="*/ 0 h 790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9057" h="79057">
                  <a:moveTo>
                    <a:pt x="39529" y="5620"/>
                  </a:moveTo>
                  <a:cubicBezTo>
                    <a:pt x="58198" y="5620"/>
                    <a:pt x="73438" y="20860"/>
                    <a:pt x="73438" y="39529"/>
                  </a:cubicBezTo>
                  <a:cubicBezTo>
                    <a:pt x="73438" y="58198"/>
                    <a:pt x="58198" y="73438"/>
                    <a:pt x="39529" y="73438"/>
                  </a:cubicBezTo>
                  <a:cubicBezTo>
                    <a:pt x="20860" y="73438"/>
                    <a:pt x="5620" y="58198"/>
                    <a:pt x="5620" y="39529"/>
                  </a:cubicBezTo>
                  <a:cubicBezTo>
                    <a:pt x="5620" y="20860"/>
                    <a:pt x="20860" y="5620"/>
                    <a:pt x="39529" y="5620"/>
                  </a:cubicBezTo>
                  <a:moveTo>
                    <a:pt x="39529" y="0"/>
                  </a:moveTo>
                  <a:cubicBezTo>
                    <a:pt x="17717" y="0"/>
                    <a:pt x="0" y="17717"/>
                    <a:pt x="0" y="39529"/>
                  </a:cubicBezTo>
                  <a:cubicBezTo>
                    <a:pt x="0" y="61341"/>
                    <a:pt x="17717" y="79058"/>
                    <a:pt x="39529" y="79058"/>
                  </a:cubicBezTo>
                  <a:cubicBezTo>
                    <a:pt x="61341" y="79058"/>
                    <a:pt x="79058" y="61341"/>
                    <a:pt x="79058" y="39529"/>
                  </a:cubicBezTo>
                  <a:cubicBezTo>
                    <a:pt x="79058" y="17717"/>
                    <a:pt x="61341" y="0"/>
                    <a:pt x="39529" y="0"/>
                  </a:cubicBezTo>
                </a:path>
              </a:pathLst>
            </a:custGeom>
            <a:solidFill>
              <a:srgbClr val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922EBBE0-933B-4A65-BAAC-DC5972E3F9A4}"/>
                </a:ext>
              </a:extLst>
            </p:cNvPr>
            <p:cNvSpPr/>
            <p:nvPr/>
          </p:nvSpPr>
          <p:spPr>
            <a:xfrm>
              <a:off x="2384869" y="6748090"/>
              <a:ext cx="30765" cy="39528"/>
            </a:xfrm>
            <a:custGeom>
              <a:avLst/>
              <a:gdLst>
                <a:gd name="connsiteX0" fmla="*/ 16383 w 30765"/>
                <a:gd name="connsiteY0" fmla="*/ 95 h 39528"/>
                <a:gd name="connsiteX1" fmla="*/ 23051 w 30765"/>
                <a:gd name="connsiteY1" fmla="*/ 1715 h 39528"/>
                <a:gd name="connsiteX2" fmla="*/ 27718 w 30765"/>
                <a:gd name="connsiteY2" fmla="*/ 6191 h 39528"/>
                <a:gd name="connsiteX3" fmla="*/ 29337 w 30765"/>
                <a:gd name="connsiteY3" fmla="*/ 12478 h 39528"/>
                <a:gd name="connsiteX4" fmla="*/ 27146 w 30765"/>
                <a:gd name="connsiteY4" fmla="*/ 19622 h 39528"/>
                <a:gd name="connsiteX5" fmla="*/ 21812 w 30765"/>
                <a:gd name="connsiteY5" fmla="*/ 23717 h 39528"/>
                <a:gd name="connsiteX6" fmla="*/ 30766 w 30765"/>
                <a:gd name="connsiteY6" fmla="*/ 39529 h 39528"/>
                <a:gd name="connsiteX7" fmla="*/ 23717 w 30765"/>
                <a:gd name="connsiteY7" fmla="*/ 39529 h 39528"/>
                <a:gd name="connsiteX8" fmla="*/ 15526 w 30765"/>
                <a:gd name="connsiteY8" fmla="*/ 24860 h 39528"/>
                <a:gd name="connsiteX9" fmla="*/ 6191 w 30765"/>
                <a:gd name="connsiteY9" fmla="*/ 24860 h 39528"/>
                <a:gd name="connsiteX10" fmla="*/ 6191 w 30765"/>
                <a:gd name="connsiteY10" fmla="*/ 39529 h 39528"/>
                <a:gd name="connsiteX11" fmla="*/ 0 w 30765"/>
                <a:gd name="connsiteY11" fmla="*/ 39529 h 39528"/>
                <a:gd name="connsiteX12" fmla="*/ 0 w 30765"/>
                <a:gd name="connsiteY12" fmla="*/ 0 h 39528"/>
                <a:gd name="connsiteX13" fmla="*/ 16383 w 30765"/>
                <a:gd name="connsiteY13" fmla="*/ 0 h 39528"/>
                <a:gd name="connsiteX14" fmla="*/ 16383 w 30765"/>
                <a:gd name="connsiteY14" fmla="*/ 19336 h 39528"/>
                <a:gd name="connsiteX15" fmla="*/ 19907 w 30765"/>
                <a:gd name="connsiteY15" fmla="*/ 18478 h 39528"/>
                <a:gd name="connsiteX16" fmla="*/ 22289 w 30765"/>
                <a:gd name="connsiteY16" fmla="*/ 16097 h 39528"/>
                <a:gd name="connsiteX17" fmla="*/ 23146 w 30765"/>
                <a:gd name="connsiteY17" fmla="*/ 12573 h 39528"/>
                <a:gd name="connsiteX18" fmla="*/ 22289 w 30765"/>
                <a:gd name="connsiteY18" fmla="*/ 9049 h 39528"/>
                <a:gd name="connsiteX19" fmla="*/ 19907 w 30765"/>
                <a:gd name="connsiteY19" fmla="*/ 6668 h 39528"/>
                <a:gd name="connsiteX20" fmla="*/ 16383 w 30765"/>
                <a:gd name="connsiteY20" fmla="*/ 5810 h 39528"/>
                <a:gd name="connsiteX21" fmla="*/ 6191 w 30765"/>
                <a:gd name="connsiteY21" fmla="*/ 5810 h 39528"/>
                <a:gd name="connsiteX22" fmla="*/ 6191 w 30765"/>
                <a:gd name="connsiteY22" fmla="*/ 19336 h 39528"/>
                <a:gd name="connsiteX23" fmla="*/ 16383 w 30765"/>
                <a:gd name="connsiteY23" fmla="*/ 19336 h 395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30765" h="39528">
                  <a:moveTo>
                    <a:pt x="16383" y="95"/>
                  </a:moveTo>
                  <a:cubicBezTo>
                    <a:pt x="18860" y="95"/>
                    <a:pt x="21050" y="667"/>
                    <a:pt x="23051" y="1715"/>
                  </a:cubicBezTo>
                  <a:cubicBezTo>
                    <a:pt x="25051" y="2762"/>
                    <a:pt x="26575" y="4286"/>
                    <a:pt x="27718" y="6191"/>
                  </a:cubicBezTo>
                  <a:cubicBezTo>
                    <a:pt x="28861" y="8096"/>
                    <a:pt x="29337" y="10192"/>
                    <a:pt x="29337" y="12478"/>
                  </a:cubicBezTo>
                  <a:cubicBezTo>
                    <a:pt x="29337" y="15335"/>
                    <a:pt x="28575" y="17717"/>
                    <a:pt x="27146" y="19622"/>
                  </a:cubicBezTo>
                  <a:cubicBezTo>
                    <a:pt x="25718" y="21527"/>
                    <a:pt x="23908" y="22860"/>
                    <a:pt x="21812" y="23717"/>
                  </a:cubicBezTo>
                  <a:lnTo>
                    <a:pt x="30766" y="39529"/>
                  </a:lnTo>
                  <a:lnTo>
                    <a:pt x="23717" y="39529"/>
                  </a:lnTo>
                  <a:lnTo>
                    <a:pt x="15526" y="24860"/>
                  </a:lnTo>
                  <a:lnTo>
                    <a:pt x="6191" y="24860"/>
                  </a:lnTo>
                  <a:lnTo>
                    <a:pt x="6191" y="39529"/>
                  </a:lnTo>
                  <a:lnTo>
                    <a:pt x="0" y="39529"/>
                  </a:lnTo>
                  <a:lnTo>
                    <a:pt x="0" y="0"/>
                  </a:lnTo>
                  <a:lnTo>
                    <a:pt x="16383" y="0"/>
                  </a:lnTo>
                  <a:close/>
                  <a:moveTo>
                    <a:pt x="16383" y="19336"/>
                  </a:moveTo>
                  <a:cubicBezTo>
                    <a:pt x="17717" y="19336"/>
                    <a:pt x="18860" y="19050"/>
                    <a:pt x="19907" y="18478"/>
                  </a:cubicBezTo>
                  <a:cubicBezTo>
                    <a:pt x="20955" y="17907"/>
                    <a:pt x="21717" y="17050"/>
                    <a:pt x="22289" y="16097"/>
                  </a:cubicBezTo>
                  <a:cubicBezTo>
                    <a:pt x="22860" y="15050"/>
                    <a:pt x="23146" y="13906"/>
                    <a:pt x="23146" y="12573"/>
                  </a:cubicBezTo>
                  <a:cubicBezTo>
                    <a:pt x="23146" y="11240"/>
                    <a:pt x="22860" y="10097"/>
                    <a:pt x="22289" y="9049"/>
                  </a:cubicBezTo>
                  <a:cubicBezTo>
                    <a:pt x="21717" y="8001"/>
                    <a:pt x="20860" y="7239"/>
                    <a:pt x="19907" y="6668"/>
                  </a:cubicBezTo>
                  <a:cubicBezTo>
                    <a:pt x="18860" y="6096"/>
                    <a:pt x="17717" y="5810"/>
                    <a:pt x="16383" y="5810"/>
                  </a:cubicBezTo>
                  <a:lnTo>
                    <a:pt x="6191" y="5810"/>
                  </a:lnTo>
                  <a:lnTo>
                    <a:pt x="6191" y="19336"/>
                  </a:lnTo>
                  <a:lnTo>
                    <a:pt x="16383" y="19336"/>
                  </a:lnTo>
                  <a:close/>
                </a:path>
              </a:pathLst>
            </a:custGeom>
            <a:solidFill>
              <a:srgbClr val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846127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, Content &amp;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BB3C6455-4913-47BC-8232-AB0BABBA08C3}"/>
              </a:ext>
            </a:extLst>
          </p:cNvPr>
          <p:cNvSpPr>
            <a:spLocks noGrp="1"/>
          </p:cNvSpPr>
          <p:nvPr>
            <p:ph type="pic" sz="quarter" idx="30"/>
          </p:nvPr>
        </p:nvSpPr>
        <p:spPr>
          <a:xfrm>
            <a:off x="6615046" y="0"/>
            <a:ext cx="5129422" cy="6416167"/>
          </a:xfrm>
        </p:spPr>
        <p:txBody>
          <a:bodyPr/>
          <a:lstStyle/>
          <a:p>
            <a:endParaRPr lang="en-US"/>
          </a:p>
        </p:txBody>
      </p:sp>
      <p:sp>
        <p:nvSpPr>
          <p:cNvPr id="23" name="Title Text">
            <a:extLst>
              <a:ext uri="{FF2B5EF4-FFF2-40B4-BE49-F238E27FC236}">
                <a16:creationId xmlns:a16="http://schemas.microsoft.com/office/drawing/2014/main" id="{FAEAC0A3-8438-1245-A28C-64BC26BFB23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67227"/>
            <a:ext cx="5747107" cy="9458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rgbClr val="525252"/>
                </a:solidFill>
              </a:defRPr>
            </a:lvl1pPr>
          </a:lstStyle>
          <a:p>
            <a:r>
              <a:rPr lang="en-US" dirty="0"/>
              <a:t>40pt Intel Clear Light Text Goes Here</a:t>
            </a:r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7B7FB3F6-9C71-45A0-8236-12671533CA22}"/>
              </a:ext>
            </a:extLst>
          </p:cNvPr>
          <p:cNvSpPr>
            <a:spLocks noGrp="1"/>
          </p:cNvSpPr>
          <p:nvPr>
            <p:ph sz="quarter" idx="32"/>
          </p:nvPr>
        </p:nvSpPr>
        <p:spPr>
          <a:xfrm>
            <a:off x="571500" y="2139952"/>
            <a:ext cx="5768944" cy="411828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B1C73349-1E00-4922-970C-187F97CE0620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1612901"/>
            <a:ext cx="5768944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accent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56348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Full Page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AAD9210-5064-4050-9368-9292054D59F4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-11286" y="0"/>
            <a:ext cx="11744325" cy="6401797"/>
          </a:xfrm>
          <a:noFill/>
        </p:spPr>
        <p:txBody>
          <a:bodyPr/>
          <a:lstStyle/>
          <a:p>
            <a:endParaRPr lang="en-US"/>
          </a:p>
        </p:txBody>
      </p:sp>
      <p:sp>
        <p:nvSpPr>
          <p:cNvPr id="11" name="Title Text">
            <a:extLst>
              <a:ext uri="{FF2B5EF4-FFF2-40B4-BE49-F238E27FC236}">
                <a16:creationId xmlns:a16="http://schemas.microsoft.com/office/drawing/2014/main" id="{14AFAB66-6BED-5D47-B26F-D9C8808F3A18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71500"/>
            <a:ext cx="11010899" cy="8763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>
            <a:lvl1pPr>
              <a:defRPr sz="4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Full page Image, Delete Title if Necessary</a:t>
            </a:r>
          </a:p>
        </p:txBody>
      </p:sp>
    </p:spTree>
    <p:extLst>
      <p:ext uri="{BB962C8B-B14F-4D97-AF65-F5344CB8AC3E}">
        <p14:creationId xmlns:p14="http://schemas.microsoft.com/office/powerpoint/2010/main" val="3029505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Quo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Text">
            <a:extLst>
              <a:ext uri="{FF2B5EF4-FFF2-40B4-BE49-F238E27FC236}">
                <a16:creationId xmlns:a16="http://schemas.microsoft.com/office/drawing/2014/main" id="{145FA424-6F4D-7644-8964-49FF4943202D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1" y="571501"/>
            <a:ext cx="11022060" cy="8737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>
            <a:lvl1pPr>
              <a:defRPr sz="4000">
                <a:solidFill>
                  <a:srgbClr val="525252"/>
                </a:solidFill>
              </a:defRPr>
            </a:lvl1pPr>
          </a:lstStyle>
          <a:p>
            <a:r>
              <a:rPr lang="en-US" dirty="0"/>
              <a:t>40pt Intel Clear Light Text Goes Her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BF36A7C-A787-47EC-ACD5-77F3FD6AFB8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71500" y="1592529"/>
            <a:ext cx="11010900" cy="3727184"/>
          </a:xfrm>
        </p:spPr>
        <p:txBody>
          <a:bodyPr>
            <a:normAutofit/>
          </a:bodyPr>
          <a:lstStyle>
            <a:lvl1pPr marL="0" indent="0">
              <a:buNone/>
              <a:defRPr sz="6000">
                <a:solidFill>
                  <a:schemeClr val="accent1"/>
                </a:solidFill>
              </a:defRPr>
            </a:lvl1pPr>
          </a:lstStyle>
          <a:p>
            <a:pPr lvl="0"/>
            <a:endParaRPr lang="en-US" dirty="0"/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4E196E31-7238-4049-821C-D94FDEAEDC56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5461818"/>
            <a:ext cx="11022013" cy="438150"/>
          </a:xfrm>
        </p:spPr>
        <p:txBody>
          <a:bodyPr/>
          <a:lstStyle>
            <a:lvl1pPr marL="0" indent="0">
              <a:buNone/>
              <a:defRPr>
                <a:solidFill>
                  <a:schemeClr val="accent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60743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Chart Exampl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>
            <a:extLst>
              <a:ext uri="{FF2B5EF4-FFF2-40B4-BE49-F238E27FC236}">
                <a16:creationId xmlns:a16="http://schemas.microsoft.com/office/drawing/2014/main" id="{E7759918-59AA-4DFC-90DA-60CD5B2BD6B8}"/>
              </a:ext>
            </a:extLst>
          </p:cNvPr>
          <p:cNvSpPr/>
          <p:nvPr userDrawn="1"/>
        </p:nvSpPr>
        <p:spPr>
          <a:xfrm>
            <a:off x="0" y="6407451"/>
            <a:ext cx="11736987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6" name="Square">
            <a:extLst>
              <a:ext uri="{FF2B5EF4-FFF2-40B4-BE49-F238E27FC236}">
                <a16:creationId xmlns:a16="http://schemas.microsoft.com/office/drawing/2014/main" id="{D4662ED0-432E-6C48-8B26-9A21EDA54E68}"/>
              </a:ext>
            </a:extLst>
          </p:cNvPr>
          <p:cNvSpPr/>
          <p:nvPr userDrawn="1"/>
        </p:nvSpPr>
        <p:spPr>
          <a:xfrm>
            <a:off x="11741697" y="6407185"/>
            <a:ext cx="450068" cy="450068"/>
          </a:xfrm>
          <a:prstGeom prst="rect">
            <a:avLst/>
          </a:prstGeom>
          <a:solidFill>
            <a:schemeClr val="accent1">
              <a:alpha val="50000"/>
            </a:schemeClr>
          </a:solidFill>
          <a:ln w="12700">
            <a:miter lim="400000"/>
          </a:ln>
        </p:spPr>
        <p:txBody>
          <a:bodyPr lIns="0" tIns="0" rIns="0" bIns="0" anchor="ctr"/>
          <a:lstStyle/>
          <a:p>
            <a:pPr defTabSz="412750"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EFDF4199-9905-E94D-9EEB-E7016E48C0FC}"/>
              </a:ext>
            </a:extLst>
          </p:cNvPr>
          <p:cNvSpPr txBox="1"/>
          <p:nvPr userDrawn="1"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indent="0" algn="l" defTabSz="1219169" rtl="0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302FE90D-A879-0D42-B0CA-7E5C0D197FB5}" type="slidenum">
              <a:rPr kumimoji="0" lang="en-US" sz="85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Intel Clear" panose="020B0604020203020204" pitchFamily="34" charset="0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indent="0" algn="l" defTabSz="1219169" rtl="0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85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Intel Clear" panose="020B0604020203020204" pitchFamily="34" charset="0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10" name="Title Text">
            <a:extLst>
              <a:ext uri="{FF2B5EF4-FFF2-40B4-BE49-F238E27FC236}">
                <a16:creationId xmlns:a16="http://schemas.microsoft.com/office/drawing/2014/main" id="{145FA424-6F4D-7644-8964-49FF4943202D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1" y="571501"/>
            <a:ext cx="11022060" cy="8737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40pt Intel Clear Light Text Goes Her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BF36A7C-A787-47EC-ACD5-77F3FD6AFB8D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571500" y="1599816"/>
            <a:ext cx="11010900" cy="3719897"/>
          </a:xfrm>
        </p:spPr>
        <p:txBody>
          <a:bodyPr>
            <a:normAutofit/>
          </a:bodyPr>
          <a:lstStyle>
            <a:lvl1pPr marL="0" indent="0">
              <a:buNone/>
              <a:defRPr sz="6000">
                <a:solidFill>
                  <a:schemeClr val="bg1"/>
                </a:solidFill>
              </a:defRPr>
            </a:lvl1pPr>
          </a:lstStyle>
          <a:p>
            <a:pPr lvl="0"/>
            <a:endParaRPr lang="en-US" dirty="0"/>
          </a:p>
        </p:txBody>
      </p:sp>
      <p:pic>
        <p:nvPicPr>
          <p:cNvPr id="11" name="Image" descr="Image">
            <a:extLst>
              <a:ext uri="{FF2B5EF4-FFF2-40B4-BE49-F238E27FC236}">
                <a16:creationId xmlns:a16="http://schemas.microsoft.com/office/drawing/2014/main" id="{B9FFF72B-62D2-4E22-9A98-EF3F6229F4A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EBD06FF7-C66A-4B8C-9693-1423A8337983}"/>
              </a:ext>
            </a:extLst>
          </p:cNvPr>
          <p:cNvSpPr/>
          <p:nvPr userDrawn="1"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 dirty="0">
                <a:solidFill>
                  <a:schemeClr val="bg1"/>
                </a:solidFill>
              </a:rPr>
              <a:t>Intel Confidential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85269BB-7AC7-41A6-BC05-71FDAD0FDBA2}"/>
              </a:ext>
            </a:extLst>
          </p:cNvPr>
          <p:cNvSpPr/>
          <p:nvPr userDrawn="1"/>
        </p:nvSpPr>
        <p:spPr>
          <a:xfrm>
            <a:off x="483010" y="6562504"/>
            <a:ext cx="176683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000" dirty="0">
                <a:solidFill>
                  <a:schemeClr val="bg1"/>
                </a:solidFill>
              </a:rPr>
              <a:t>Department or Event Name</a:t>
            </a:r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222ECF1F-2453-406E-AC0D-F6E6614ECF80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5476099"/>
            <a:ext cx="11022013" cy="438150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6C53A36-6661-45AA-8054-02BA7512E621}"/>
              </a:ext>
            </a:extLst>
          </p:cNvPr>
          <p:cNvSpPr/>
          <p:nvPr userDrawn="1"/>
        </p:nvSpPr>
        <p:spPr>
          <a:xfrm rot="5400000">
            <a:off x="8758537" y="2978453"/>
            <a:ext cx="6407450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</p:spTree>
    <p:extLst>
      <p:ext uri="{BB962C8B-B14F-4D97-AF65-F5344CB8AC3E}">
        <p14:creationId xmlns:p14="http://schemas.microsoft.com/office/powerpoint/2010/main" val="1977183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Break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Text">
            <a:extLst>
              <a:ext uri="{FF2B5EF4-FFF2-40B4-BE49-F238E27FC236}">
                <a16:creationId xmlns:a16="http://schemas.microsoft.com/office/drawing/2014/main" id="{56CA39C9-EAE4-4511-9CE8-BB4D4B47FC0C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2140785"/>
            <a:ext cx="11010816" cy="165168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b" anchorCtr="0">
            <a:noAutofit/>
          </a:bodyPr>
          <a:lstStyle>
            <a:lvl1pPr>
              <a:defRPr sz="4800">
                <a:solidFill>
                  <a:srgbClr val="525252"/>
                </a:solidFill>
              </a:defRPr>
            </a:lvl1pPr>
          </a:lstStyle>
          <a:p>
            <a:r>
              <a:rPr lang="en-US" dirty="0"/>
              <a:t>Section Break Text Goes Here</a:t>
            </a:r>
          </a:p>
        </p:txBody>
      </p:sp>
      <p:sp>
        <p:nvSpPr>
          <p:cNvPr id="8" name="Text Placeholder 3">
            <a:extLst>
              <a:ext uri="{FF2B5EF4-FFF2-40B4-BE49-F238E27FC236}">
                <a16:creationId xmlns:a16="http://schemas.microsoft.com/office/drawing/2014/main" id="{4B923F7B-306D-4D7E-9DB3-5B163B8D53FC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3939750"/>
            <a:ext cx="11022013" cy="438150"/>
          </a:xfrm>
        </p:spPr>
        <p:txBody>
          <a:bodyPr/>
          <a:lstStyle>
            <a:lvl1pPr marL="0" indent="0">
              <a:buNone/>
              <a:defRPr>
                <a:solidFill>
                  <a:schemeClr val="accent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66998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Break Blu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C8B5B8CD-DD94-44E8-9F69-C9075C2E0A93}"/>
              </a:ext>
            </a:extLst>
          </p:cNvPr>
          <p:cNvSpPr/>
          <p:nvPr userDrawn="1"/>
        </p:nvSpPr>
        <p:spPr>
          <a:xfrm>
            <a:off x="0" y="6407451"/>
            <a:ext cx="11736987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721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3F655609-5439-9C4A-8F0D-9AB5A1AAC9A3}"/>
              </a:ext>
            </a:extLst>
          </p:cNvPr>
          <p:cNvSpPr txBox="1"/>
          <p:nvPr userDrawn="1"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indent="0" algn="l" defTabSz="1219169" rtl="0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302FE90D-A879-0D42-B0CA-7E5C0D197FB5}" type="slidenum">
              <a:rPr kumimoji="0" lang="en-US" sz="850" b="0" i="0" u="none" strike="noStrike" cap="none" spc="0" normalizeH="0" baseline="0" smtClean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Intel Clear" panose="020B0604020203020204" pitchFamily="34" charset="0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indent="0" algn="l" defTabSz="1219169" rtl="0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85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Intel Clear" panose="020B0604020203020204" pitchFamily="34" charset="0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D4D76E8-466A-4C06-9261-BDE1AA914749}"/>
              </a:ext>
            </a:extLst>
          </p:cNvPr>
          <p:cNvSpPr/>
          <p:nvPr userDrawn="1"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 dirty="0">
                <a:solidFill>
                  <a:schemeClr val="bg1"/>
                </a:solidFill>
              </a:rPr>
              <a:t>Intel Confidential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588B335-02FC-4504-AF46-DF56B2EC52E4}"/>
              </a:ext>
            </a:extLst>
          </p:cNvPr>
          <p:cNvSpPr/>
          <p:nvPr userDrawn="1"/>
        </p:nvSpPr>
        <p:spPr>
          <a:xfrm>
            <a:off x="483010" y="6562504"/>
            <a:ext cx="176683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000" dirty="0">
                <a:solidFill>
                  <a:schemeClr val="bg1"/>
                </a:solidFill>
              </a:rPr>
              <a:t>Department or Event Name</a:t>
            </a:r>
          </a:p>
        </p:txBody>
      </p:sp>
      <p:sp>
        <p:nvSpPr>
          <p:cNvPr id="16" name="Title Text">
            <a:extLst>
              <a:ext uri="{FF2B5EF4-FFF2-40B4-BE49-F238E27FC236}">
                <a16:creationId xmlns:a16="http://schemas.microsoft.com/office/drawing/2014/main" id="{38003A1C-51D1-4427-BFE8-8448E4C61D6B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2140785"/>
            <a:ext cx="11010816" cy="165168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b" anchorCtr="0">
            <a:noAutofit/>
          </a:bodyPr>
          <a:lstStyle>
            <a:lvl1pPr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Section Break Text Goes Here</a:t>
            </a:r>
          </a:p>
        </p:txBody>
      </p:sp>
      <p:sp>
        <p:nvSpPr>
          <p:cNvPr id="10" name="Text Placeholder 3">
            <a:extLst>
              <a:ext uri="{FF2B5EF4-FFF2-40B4-BE49-F238E27FC236}">
                <a16:creationId xmlns:a16="http://schemas.microsoft.com/office/drawing/2014/main" id="{130F9DFC-5AE2-4BB1-822C-8EAEAE2CA5F2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3948942"/>
            <a:ext cx="11022013" cy="438150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82519BB-51CE-4A9C-AFEF-514971F5D779}"/>
              </a:ext>
            </a:extLst>
          </p:cNvPr>
          <p:cNvSpPr/>
          <p:nvPr userDrawn="1"/>
        </p:nvSpPr>
        <p:spPr>
          <a:xfrm rot="5400000">
            <a:off x="8758537" y="2978453"/>
            <a:ext cx="6407450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</p:spTree>
    <p:extLst>
      <p:ext uri="{BB962C8B-B14F-4D97-AF65-F5344CB8AC3E}">
        <p14:creationId xmlns:p14="http://schemas.microsoft.com/office/powerpoint/2010/main" val="2813470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Break Light Blue">
    <p:bg>
      <p:bgPr>
        <a:solidFill>
          <a:schemeClr val="accent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>
            <a:extLst>
              <a:ext uri="{FF2B5EF4-FFF2-40B4-BE49-F238E27FC236}">
                <a16:creationId xmlns:a16="http://schemas.microsoft.com/office/drawing/2014/main" id="{507A2BC2-9250-4B6C-8674-1CD30F0A349F}"/>
              </a:ext>
            </a:extLst>
          </p:cNvPr>
          <p:cNvSpPr/>
          <p:nvPr userDrawn="1"/>
        </p:nvSpPr>
        <p:spPr>
          <a:xfrm>
            <a:off x="0" y="6407451"/>
            <a:ext cx="11736987" cy="450549"/>
          </a:xfrm>
          <a:prstGeom prst="rect">
            <a:avLst/>
          </a:prstGeom>
          <a:solidFill>
            <a:schemeClr val="accent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E22C60C-8CBC-40B8-ABEA-44BF775A3581}"/>
              </a:ext>
            </a:extLst>
          </p:cNvPr>
          <p:cNvSpPr/>
          <p:nvPr userDrawn="1"/>
        </p:nvSpPr>
        <p:spPr>
          <a:xfrm rot="5400000">
            <a:off x="8758537" y="2978453"/>
            <a:ext cx="6407450" cy="450549"/>
          </a:xfrm>
          <a:prstGeom prst="rect">
            <a:avLst/>
          </a:prstGeom>
          <a:solidFill>
            <a:schemeClr val="accent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862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866" name="Text"/>
          <p:cNvSpPr txBox="1"/>
          <p:nvPr/>
        </p:nvSpPr>
        <p:spPr>
          <a:xfrm>
            <a:off x="11942955" y="6538004"/>
            <a:ext cx="51361" cy="189796"/>
          </a:xfrm>
          <a:prstGeom prst="rect">
            <a:avLst/>
          </a:prstGeom>
          <a:ln w="12700">
            <a:miter lim="400000"/>
          </a:ln>
        </p:spPr>
        <p:txBody>
          <a:bodyPr wrap="none" lIns="25400" tIns="25400" rIns="25400" bIns="25400" anchor="b">
            <a:spAutoFit/>
          </a:bodyPr>
          <a:lstStyle/>
          <a:p>
            <a:pPr algn="ctr" defTabSz="292100">
              <a:lnSpc>
                <a:spcPct val="100000"/>
              </a:lnSpc>
              <a:spcBef>
                <a:spcPts val="0"/>
              </a:spcBef>
              <a:defRPr sz="1800">
                <a:solidFill>
                  <a:srgbClr val="FFFFFF"/>
                </a:solidFill>
                <a:latin typeface="Intel Clear"/>
                <a:ea typeface="Intel Clear"/>
                <a:cs typeface="Intel Clear"/>
                <a:sym typeface="Intel Clear"/>
              </a:defRPr>
            </a:pPr>
            <a:endParaRPr sz="90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D4875CE-AB47-3643-8581-D89E9CF7EFC1}"/>
              </a:ext>
            </a:extLst>
          </p:cNvPr>
          <p:cNvSpPr txBox="1"/>
          <p:nvPr userDrawn="1"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indent="0" algn="l" defTabSz="1219169" rtl="0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302FE90D-A879-0D42-B0CA-7E5C0D197FB5}" type="slidenum">
              <a:rPr kumimoji="0" lang="en-US" sz="850" b="0" i="0" u="none" strike="noStrike" cap="none" spc="0" normalizeH="0" baseline="0" smtClean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Intel Clear" panose="020B0604020203020204" pitchFamily="34" charset="0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indent="0" algn="l" defTabSz="1219169" rtl="0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85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Intel Clear" panose="020B0604020203020204" pitchFamily="34" charset="0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8A864FA-3818-4931-B452-798F1E7F5A67}"/>
              </a:ext>
            </a:extLst>
          </p:cNvPr>
          <p:cNvSpPr/>
          <p:nvPr userDrawn="1"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 dirty="0">
                <a:solidFill>
                  <a:schemeClr val="bg1"/>
                </a:solidFill>
              </a:rPr>
              <a:t>Intel Confidential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8FC8DFF-85CB-4435-B144-6A1DC4093482}"/>
              </a:ext>
            </a:extLst>
          </p:cNvPr>
          <p:cNvSpPr/>
          <p:nvPr userDrawn="1"/>
        </p:nvSpPr>
        <p:spPr>
          <a:xfrm>
            <a:off x="483010" y="6562504"/>
            <a:ext cx="176683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000" dirty="0">
                <a:solidFill>
                  <a:schemeClr val="bg1"/>
                </a:solidFill>
              </a:rPr>
              <a:t>Department or Event Name</a:t>
            </a:r>
          </a:p>
        </p:txBody>
      </p:sp>
      <p:sp>
        <p:nvSpPr>
          <p:cNvPr id="17" name="Title Text">
            <a:extLst>
              <a:ext uri="{FF2B5EF4-FFF2-40B4-BE49-F238E27FC236}">
                <a16:creationId xmlns:a16="http://schemas.microsoft.com/office/drawing/2014/main" id="{5844F860-03F8-4657-A6E6-4E8919DD4FFF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2140785"/>
            <a:ext cx="11010816" cy="165168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b" anchorCtr="0">
            <a:noAutofit/>
          </a:bodyPr>
          <a:lstStyle>
            <a:lvl1pPr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Section Break Text Goes Here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ADACC9CB-1B2F-42BF-8D9F-62EC595FEA6C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3964420"/>
            <a:ext cx="11022013" cy="438150"/>
          </a:xfr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27496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, Sub &amp; Content Blu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quare">
            <a:extLst>
              <a:ext uri="{FF2B5EF4-FFF2-40B4-BE49-F238E27FC236}">
                <a16:creationId xmlns:a16="http://schemas.microsoft.com/office/drawing/2014/main" id="{4C58A6BF-BF0D-4749-B07B-7C0A27747D42}"/>
              </a:ext>
            </a:extLst>
          </p:cNvPr>
          <p:cNvSpPr/>
          <p:nvPr userDrawn="1"/>
        </p:nvSpPr>
        <p:spPr>
          <a:xfrm>
            <a:off x="11741697" y="6405280"/>
            <a:ext cx="450068" cy="450068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697" name="Square"/>
          <p:cNvSpPr/>
          <p:nvPr/>
        </p:nvSpPr>
        <p:spPr>
          <a:xfrm>
            <a:off x="709974" y="2295859"/>
            <a:ext cx="318638" cy="318638"/>
          </a:xfrm>
          <a:prstGeom prst="rect">
            <a:avLst/>
          </a:prstGeom>
          <a:solidFill>
            <a:srgbClr val="00C7FD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068B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698" name="Square"/>
          <p:cNvSpPr/>
          <p:nvPr/>
        </p:nvSpPr>
        <p:spPr>
          <a:xfrm>
            <a:off x="536812" y="2122317"/>
            <a:ext cx="174318" cy="174318"/>
          </a:xfrm>
          <a:prstGeom prst="rect">
            <a:avLst/>
          </a:prstGeom>
          <a:solidFill>
            <a:srgbClr val="7BDEFF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699" name="Square"/>
          <p:cNvSpPr/>
          <p:nvPr/>
        </p:nvSpPr>
        <p:spPr>
          <a:xfrm>
            <a:off x="709974" y="2023075"/>
            <a:ext cx="98724" cy="98723"/>
          </a:xfrm>
          <a:prstGeom prst="rect">
            <a:avLst/>
          </a:prstGeom>
          <a:solidFill>
            <a:srgbClr val="B4F0FF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700" name="Rectangle"/>
          <p:cNvSpPr/>
          <p:nvPr/>
        </p:nvSpPr>
        <p:spPr>
          <a:xfrm>
            <a:off x="5814183" y="402558"/>
            <a:ext cx="5927511" cy="600347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pic>
        <p:nvPicPr>
          <p:cNvPr id="705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F5846515-4871-AA4D-B71A-1561CC2E3701}"/>
              </a:ext>
            </a:extLst>
          </p:cNvPr>
          <p:cNvSpPr txBox="1"/>
          <p:nvPr userDrawn="1"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indent="0" algn="l" defTabSz="1219169" rtl="0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302FE90D-A879-0D42-B0CA-7E5C0D197FB5}" type="slidenum">
              <a:rPr kumimoji="0" lang="en-US" sz="850" b="0" i="0" u="none" strike="noStrike" cap="none" spc="0" normalizeH="0" baseline="0" smtClean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Intel Clear" panose="020B0604020203020204" pitchFamily="34" charset="0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indent="0" algn="l" defTabSz="1219169" rtl="0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85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Intel Clear" panose="020B0604020203020204" pitchFamily="34" charset="0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DFE89D76-523B-456C-9EE9-BC9CB964E5C3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6394450" y="1974850"/>
            <a:ext cx="4852988" cy="37036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5D8740F-FED9-4D14-9DF3-3BA84ADF820C}"/>
              </a:ext>
            </a:extLst>
          </p:cNvPr>
          <p:cNvSpPr/>
          <p:nvPr userDrawn="1"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 dirty="0">
                <a:solidFill>
                  <a:schemeClr val="bg1"/>
                </a:solidFill>
              </a:rPr>
              <a:t>Intel Confidential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1DEF55E0-947C-4281-8A2A-E59398C246AB}"/>
              </a:ext>
            </a:extLst>
          </p:cNvPr>
          <p:cNvSpPr/>
          <p:nvPr userDrawn="1"/>
        </p:nvSpPr>
        <p:spPr>
          <a:xfrm>
            <a:off x="483010" y="6562504"/>
            <a:ext cx="176683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000" dirty="0">
                <a:solidFill>
                  <a:schemeClr val="bg1"/>
                </a:solidFill>
              </a:rPr>
              <a:t>Department or Event Name</a:t>
            </a:r>
          </a:p>
        </p:txBody>
      </p:sp>
      <p:sp>
        <p:nvSpPr>
          <p:cNvPr id="23" name="Title Text">
            <a:extLst>
              <a:ext uri="{FF2B5EF4-FFF2-40B4-BE49-F238E27FC236}">
                <a16:creationId xmlns:a16="http://schemas.microsoft.com/office/drawing/2014/main" id="{5F192548-45E5-4F50-A32B-E61F6CFA996F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014757" y="2545222"/>
            <a:ext cx="4785571" cy="249783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t" anchorCtr="0"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itle Text Goes Here</a:t>
            </a:r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38703551-AC59-4BD9-8B3C-616B6DFB3DB4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6394450" y="740229"/>
            <a:ext cx="4865211" cy="1078146"/>
          </a:xfrm>
        </p:spPr>
        <p:txBody>
          <a:bodyPr anchor="b" anchorCtr="0"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43328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, Sub &amp; Content Blue 2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Square">
            <a:extLst>
              <a:ext uri="{FF2B5EF4-FFF2-40B4-BE49-F238E27FC236}">
                <a16:creationId xmlns:a16="http://schemas.microsoft.com/office/drawing/2014/main" id="{3B808FDC-D2A2-42EB-B356-E69E4A048F8E}"/>
              </a:ext>
            </a:extLst>
          </p:cNvPr>
          <p:cNvSpPr/>
          <p:nvPr userDrawn="1"/>
        </p:nvSpPr>
        <p:spPr>
          <a:xfrm>
            <a:off x="11741697" y="6405280"/>
            <a:ext cx="450068" cy="450068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22" name="Rectangle">
            <a:extLst>
              <a:ext uri="{FF2B5EF4-FFF2-40B4-BE49-F238E27FC236}">
                <a16:creationId xmlns:a16="http://schemas.microsoft.com/office/drawing/2014/main" id="{8A1BD37C-2C85-4873-ABDD-4B358A87ED4B}"/>
              </a:ext>
            </a:extLst>
          </p:cNvPr>
          <p:cNvSpPr/>
          <p:nvPr userDrawn="1"/>
        </p:nvSpPr>
        <p:spPr>
          <a:xfrm>
            <a:off x="5814183" y="402558"/>
            <a:ext cx="5927511" cy="600347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670" name="Square"/>
          <p:cNvSpPr/>
          <p:nvPr/>
        </p:nvSpPr>
        <p:spPr>
          <a:xfrm>
            <a:off x="707513" y="2295859"/>
            <a:ext cx="318638" cy="318638"/>
          </a:xfrm>
          <a:prstGeom prst="rect">
            <a:avLst/>
          </a:prstGeom>
          <a:solidFill>
            <a:srgbClr val="D9692F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068B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671" name="Square"/>
          <p:cNvSpPr/>
          <p:nvPr/>
        </p:nvSpPr>
        <p:spPr>
          <a:xfrm>
            <a:off x="533946" y="2122317"/>
            <a:ext cx="174318" cy="174318"/>
          </a:xfrm>
          <a:prstGeom prst="rect">
            <a:avLst/>
          </a:prstGeom>
          <a:solidFill>
            <a:srgbClr val="F6CB4B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672" name="Square"/>
          <p:cNvSpPr/>
          <p:nvPr/>
        </p:nvSpPr>
        <p:spPr>
          <a:xfrm>
            <a:off x="707513" y="2023075"/>
            <a:ext cx="98724" cy="98723"/>
          </a:xfrm>
          <a:prstGeom prst="rect">
            <a:avLst/>
          </a:prstGeom>
          <a:solidFill>
            <a:srgbClr val="D9692F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pic>
        <p:nvPicPr>
          <p:cNvPr id="673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C90FD0E6-78D1-5F44-A938-3A961F43FACD}"/>
              </a:ext>
            </a:extLst>
          </p:cNvPr>
          <p:cNvSpPr txBox="1"/>
          <p:nvPr userDrawn="1"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indent="0" algn="l" defTabSz="1219169" rtl="0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302FE90D-A879-0D42-B0CA-7E5C0D197FB5}" type="slidenum">
              <a:rPr kumimoji="0" lang="en-US" sz="850" b="0" i="0" u="none" strike="noStrike" cap="none" spc="0" normalizeH="0" baseline="0" smtClean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Intel Clear" panose="020B0604020203020204" pitchFamily="34" charset="0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indent="0" algn="l" defTabSz="1219169" rtl="0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85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Intel Clear" panose="020B0604020203020204" pitchFamily="34" charset="0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25002A24-73D0-4602-A8A1-5D9281BAF934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6394450" y="1974850"/>
            <a:ext cx="4852988" cy="37036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31659E3-0873-4033-A7E2-31DB4A07B08A}"/>
              </a:ext>
            </a:extLst>
          </p:cNvPr>
          <p:cNvSpPr/>
          <p:nvPr userDrawn="1"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 dirty="0">
                <a:solidFill>
                  <a:schemeClr val="bg1"/>
                </a:solidFill>
              </a:rPr>
              <a:t>Intel Confidential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C660C086-3964-411C-85AF-F720D5E83519}"/>
              </a:ext>
            </a:extLst>
          </p:cNvPr>
          <p:cNvSpPr/>
          <p:nvPr userDrawn="1"/>
        </p:nvSpPr>
        <p:spPr>
          <a:xfrm>
            <a:off x="483010" y="6562504"/>
            <a:ext cx="176683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000" dirty="0">
                <a:solidFill>
                  <a:schemeClr val="bg1"/>
                </a:solidFill>
              </a:rPr>
              <a:t>Department or Event Name</a:t>
            </a:r>
          </a:p>
        </p:txBody>
      </p:sp>
      <p:sp>
        <p:nvSpPr>
          <p:cNvPr id="25" name="Title Text">
            <a:extLst>
              <a:ext uri="{FF2B5EF4-FFF2-40B4-BE49-F238E27FC236}">
                <a16:creationId xmlns:a16="http://schemas.microsoft.com/office/drawing/2014/main" id="{1F252960-CAAB-483D-8A6A-5882E4B6282A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014757" y="2545222"/>
            <a:ext cx="4785571" cy="249783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t" anchorCtr="0"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itle Text Goes Here</a:t>
            </a:r>
          </a:p>
        </p:txBody>
      </p:sp>
      <p:sp>
        <p:nvSpPr>
          <p:cNvPr id="14" name="Text Placeholder 3">
            <a:extLst>
              <a:ext uri="{FF2B5EF4-FFF2-40B4-BE49-F238E27FC236}">
                <a16:creationId xmlns:a16="http://schemas.microsoft.com/office/drawing/2014/main" id="{AAFA146E-21CD-4BD6-A89D-E6C5A6850811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6394450" y="740229"/>
            <a:ext cx="4865211" cy="1078146"/>
          </a:xfrm>
        </p:spPr>
        <p:txBody>
          <a:bodyPr anchor="b" anchorCtr="0"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20316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, Sub &amp; Content Light Blu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quare">
            <a:extLst>
              <a:ext uri="{FF2B5EF4-FFF2-40B4-BE49-F238E27FC236}">
                <a16:creationId xmlns:a16="http://schemas.microsoft.com/office/drawing/2014/main" id="{FE9A3852-307B-4677-A2E2-D7DC495E366A}"/>
              </a:ext>
            </a:extLst>
          </p:cNvPr>
          <p:cNvSpPr/>
          <p:nvPr userDrawn="1"/>
        </p:nvSpPr>
        <p:spPr>
          <a:xfrm>
            <a:off x="11741697" y="6405280"/>
            <a:ext cx="450068" cy="450068"/>
          </a:xfrm>
          <a:prstGeom prst="rect">
            <a:avLst/>
          </a:prstGeom>
          <a:solidFill>
            <a:schemeClr val="accent2">
              <a:lumMod val="75000"/>
            </a:schemeClr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21" name="Rectangle">
            <a:extLst>
              <a:ext uri="{FF2B5EF4-FFF2-40B4-BE49-F238E27FC236}">
                <a16:creationId xmlns:a16="http://schemas.microsoft.com/office/drawing/2014/main" id="{1E9FE6C1-27FB-467A-8BF9-B80A0C35FEDB}"/>
              </a:ext>
            </a:extLst>
          </p:cNvPr>
          <p:cNvSpPr/>
          <p:nvPr userDrawn="1"/>
        </p:nvSpPr>
        <p:spPr>
          <a:xfrm>
            <a:off x="5814183" y="402558"/>
            <a:ext cx="5927511" cy="6003471"/>
          </a:xfrm>
          <a:prstGeom prst="rect">
            <a:avLst/>
          </a:prstGeom>
          <a:solidFill>
            <a:schemeClr val="accent2">
              <a:lumMod val="75000"/>
            </a:schemeClr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pic>
        <p:nvPicPr>
          <p:cNvPr id="862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866" name="Text"/>
          <p:cNvSpPr txBox="1"/>
          <p:nvPr/>
        </p:nvSpPr>
        <p:spPr>
          <a:xfrm>
            <a:off x="11942955" y="6538004"/>
            <a:ext cx="51361" cy="189796"/>
          </a:xfrm>
          <a:prstGeom prst="rect">
            <a:avLst/>
          </a:prstGeom>
          <a:ln w="12700">
            <a:miter lim="400000"/>
          </a:ln>
        </p:spPr>
        <p:txBody>
          <a:bodyPr wrap="none" lIns="25400" tIns="25400" rIns="25400" bIns="25400" anchor="b">
            <a:spAutoFit/>
          </a:bodyPr>
          <a:lstStyle/>
          <a:p>
            <a:pPr algn="ctr" defTabSz="292100">
              <a:lnSpc>
                <a:spcPct val="100000"/>
              </a:lnSpc>
              <a:spcBef>
                <a:spcPts val="0"/>
              </a:spcBef>
              <a:defRPr sz="1800">
                <a:solidFill>
                  <a:srgbClr val="FFFFFF"/>
                </a:solidFill>
                <a:latin typeface="Intel Clear"/>
                <a:ea typeface="Intel Clear"/>
                <a:cs typeface="Intel Clear"/>
                <a:sym typeface="Intel Clear"/>
              </a:defRPr>
            </a:pPr>
            <a:endParaRPr sz="90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D4875CE-AB47-3643-8581-D89E9CF7EFC1}"/>
              </a:ext>
            </a:extLst>
          </p:cNvPr>
          <p:cNvSpPr txBox="1"/>
          <p:nvPr userDrawn="1"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indent="0" algn="l" defTabSz="1219169" rtl="0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302FE90D-A879-0D42-B0CA-7E5C0D197FB5}" type="slidenum">
              <a:rPr kumimoji="0" lang="en-US" sz="850" b="0" i="0" u="none" strike="noStrike" cap="none" spc="0" normalizeH="0" baseline="0" smtClean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Intel Clear" panose="020B0604020203020204" pitchFamily="34" charset="0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indent="0" algn="l" defTabSz="1219169" rtl="0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85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Intel Clear" panose="020B0604020203020204" pitchFamily="34" charset="0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11" name="Square">
            <a:extLst>
              <a:ext uri="{FF2B5EF4-FFF2-40B4-BE49-F238E27FC236}">
                <a16:creationId xmlns:a16="http://schemas.microsoft.com/office/drawing/2014/main" id="{C93C8C2E-66DD-E64F-BD60-42EBDC0E958E}"/>
              </a:ext>
            </a:extLst>
          </p:cNvPr>
          <p:cNvSpPr/>
          <p:nvPr userDrawn="1"/>
        </p:nvSpPr>
        <p:spPr>
          <a:xfrm>
            <a:off x="707513" y="2295859"/>
            <a:ext cx="318638" cy="318638"/>
          </a:xfrm>
          <a:prstGeom prst="rect">
            <a:avLst/>
          </a:prstGeom>
          <a:solidFill>
            <a:srgbClr val="004A86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068B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12" name="Square">
            <a:extLst>
              <a:ext uri="{FF2B5EF4-FFF2-40B4-BE49-F238E27FC236}">
                <a16:creationId xmlns:a16="http://schemas.microsoft.com/office/drawing/2014/main" id="{85A14FBD-B953-BA4F-8F83-DE73E3C37290}"/>
              </a:ext>
            </a:extLst>
          </p:cNvPr>
          <p:cNvSpPr/>
          <p:nvPr userDrawn="1"/>
        </p:nvSpPr>
        <p:spPr>
          <a:xfrm>
            <a:off x="533946" y="2122317"/>
            <a:ext cx="174318" cy="174318"/>
          </a:xfrm>
          <a:prstGeom prst="rect">
            <a:avLst/>
          </a:prstGeom>
          <a:solidFill>
            <a:srgbClr val="7BDEFF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17" name="Square">
            <a:extLst>
              <a:ext uri="{FF2B5EF4-FFF2-40B4-BE49-F238E27FC236}">
                <a16:creationId xmlns:a16="http://schemas.microsoft.com/office/drawing/2014/main" id="{59044771-2E3B-C941-8593-8E508F542287}"/>
              </a:ext>
            </a:extLst>
          </p:cNvPr>
          <p:cNvSpPr/>
          <p:nvPr userDrawn="1"/>
        </p:nvSpPr>
        <p:spPr>
          <a:xfrm>
            <a:off x="707513" y="2023075"/>
            <a:ext cx="98724" cy="98723"/>
          </a:xfrm>
          <a:prstGeom prst="rect">
            <a:avLst/>
          </a:prstGeom>
          <a:solidFill>
            <a:srgbClr val="B4F0FF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2093C42A-FAA6-40D8-A663-DDDE456C16CF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6394450" y="1974850"/>
            <a:ext cx="4852988" cy="37036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5C1E74A4-2107-4448-BA31-9630404A452B}"/>
              </a:ext>
            </a:extLst>
          </p:cNvPr>
          <p:cNvSpPr/>
          <p:nvPr userDrawn="1"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 dirty="0">
                <a:solidFill>
                  <a:schemeClr val="bg1"/>
                </a:solidFill>
              </a:rPr>
              <a:t>Intel Confidential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DABA887-D95E-434F-B1E9-73FC7AE8C2A8}"/>
              </a:ext>
            </a:extLst>
          </p:cNvPr>
          <p:cNvSpPr/>
          <p:nvPr userDrawn="1"/>
        </p:nvSpPr>
        <p:spPr>
          <a:xfrm>
            <a:off x="483010" y="6562504"/>
            <a:ext cx="176683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000" dirty="0">
                <a:solidFill>
                  <a:schemeClr val="bg1"/>
                </a:solidFill>
              </a:rPr>
              <a:t>Department or Event Name</a:t>
            </a:r>
          </a:p>
        </p:txBody>
      </p:sp>
      <p:sp>
        <p:nvSpPr>
          <p:cNvPr id="23" name="Title Text">
            <a:extLst>
              <a:ext uri="{FF2B5EF4-FFF2-40B4-BE49-F238E27FC236}">
                <a16:creationId xmlns:a16="http://schemas.microsoft.com/office/drawing/2014/main" id="{5E5861BF-901F-47D4-91BC-0B353503F23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014757" y="2545222"/>
            <a:ext cx="4785571" cy="249783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t" anchorCtr="0"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itle Text Goes Here</a:t>
            </a:r>
          </a:p>
        </p:txBody>
      </p:sp>
      <p:sp>
        <p:nvSpPr>
          <p:cNvPr id="18" name="Text Placeholder 3">
            <a:extLst>
              <a:ext uri="{FF2B5EF4-FFF2-40B4-BE49-F238E27FC236}">
                <a16:creationId xmlns:a16="http://schemas.microsoft.com/office/drawing/2014/main" id="{3BA33390-07D4-4E2C-BDA6-AE147B9075AE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6394450" y="740229"/>
            <a:ext cx="4865211" cy="1078146"/>
          </a:xfrm>
        </p:spPr>
        <p:txBody>
          <a:bodyPr anchor="b" anchorCtr="0"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89240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itle Blue B">
    <p:bg>
      <p:bgPr>
        <a:solidFill>
          <a:srgbClr val="184A8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" name="Rectangle"/>
          <p:cNvSpPr/>
          <p:nvPr/>
        </p:nvSpPr>
        <p:spPr>
          <a:xfrm>
            <a:off x="1469360" y="0"/>
            <a:ext cx="3430768" cy="5393161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16" name="Text Placeholder 2">
            <a:extLst>
              <a:ext uri="{FF2B5EF4-FFF2-40B4-BE49-F238E27FC236}">
                <a16:creationId xmlns:a16="http://schemas.microsoft.com/office/drawing/2014/main" id="{6E706504-BEDA-1441-8BC1-243269FBBCB8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1895475" y="3182315"/>
            <a:ext cx="10296524" cy="304800"/>
          </a:xfrm>
        </p:spPr>
        <p:txBody>
          <a:bodyPr>
            <a:normAutofit/>
          </a:bodyPr>
          <a:lstStyle>
            <a:lvl1pPr marL="0" indent="0">
              <a:buNone/>
              <a:defRPr sz="1600" b="1" i="0">
                <a:solidFill>
                  <a:srgbClr val="00C7FD"/>
                </a:solidFill>
                <a:latin typeface="Intel Clear" panose="020B0604020203020204" pitchFamily="34" charset="0"/>
                <a:ea typeface="Intel Clear" panose="020B0604020203020204" pitchFamily="34" charset="0"/>
                <a:cs typeface="Intel Clear" panose="020B0604020203020204" pitchFamily="34" charset="0"/>
              </a:defRPr>
            </a:lvl1pPr>
          </a:lstStyle>
          <a:p>
            <a:r>
              <a:rPr lang="en-US" dirty="0"/>
              <a:t>16pt Intel Clear Bold Intro:</a:t>
            </a:r>
          </a:p>
        </p:txBody>
      </p:sp>
      <p:sp>
        <p:nvSpPr>
          <p:cNvPr id="31" name="Title Text">
            <a:extLst>
              <a:ext uri="{FF2B5EF4-FFF2-40B4-BE49-F238E27FC236}">
                <a16:creationId xmlns:a16="http://schemas.microsoft.com/office/drawing/2014/main" id="{89FD31ED-4225-F549-987B-028F84979F8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895475" y="3585279"/>
            <a:ext cx="10972801" cy="10918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75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75 </a:t>
            </a:r>
            <a:r>
              <a:rPr lang="en-US" dirty="0" err="1"/>
              <a:t>pt</a:t>
            </a:r>
            <a:r>
              <a:rPr lang="en-US" dirty="0"/>
              <a:t> Intel Clear Light</a:t>
            </a:r>
            <a:endParaRPr dirty="0"/>
          </a:p>
        </p:txBody>
      </p:sp>
      <p:sp>
        <p:nvSpPr>
          <p:cNvPr id="21" name="Text Placeholder 6">
            <a:extLst>
              <a:ext uri="{FF2B5EF4-FFF2-40B4-BE49-F238E27FC236}">
                <a16:creationId xmlns:a16="http://schemas.microsoft.com/office/drawing/2014/main" id="{71E0DDC0-B435-4D0B-837E-0E27121099BC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1908348" y="4778609"/>
            <a:ext cx="10283651" cy="326776"/>
          </a:xfrm>
        </p:spPr>
        <p:txBody>
          <a:bodyPr>
            <a:normAutofit/>
          </a:bodyPr>
          <a:lstStyle>
            <a:lvl1pPr marL="0" indent="0">
              <a:buNone/>
              <a:defRPr sz="1800" b="0" i="0">
                <a:solidFill>
                  <a:schemeClr val="bg1"/>
                </a:solidFill>
                <a:latin typeface="Intel Clear" panose="020B0604020203020204" pitchFamily="34" charset="0"/>
                <a:ea typeface="Intel Clear" panose="020B0604020203020204" pitchFamily="34" charset="0"/>
                <a:cs typeface="Intel Clear" panose="020B0604020203020204" pitchFamily="34" charset="0"/>
              </a:defRPr>
            </a:lvl1pPr>
          </a:lstStyle>
          <a:p>
            <a:r>
              <a:rPr lang="en-US" dirty="0"/>
              <a:t>18pt Intel Clear Subhead, Date, Etc.</a:t>
            </a:r>
          </a:p>
        </p:txBody>
      </p:sp>
      <p:sp>
        <p:nvSpPr>
          <p:cNvPr id="10" name="Square">
            <a:extLst>
              <a:ext uri="{FF2B5EF4-FFF2-40B4-BE49-F238E27FC236}">
                <a16:creationId xmlns:a16="http://schemas.microsoft.com/office/drawing/2014/main" id="{5F1BD0FC-D3B7-4D2E-989A-64ED187DAF99}"/>
              </a:ext>
            </a:extLst>
          </p:cNvPr>
          <p:cNvSpPr/>
          <p:nvPr userDrawn="1"/>
        </p:nvSpPr>
        <p:spPr>
          <a:xfrm>
            <a:off x="861107" y="5390896"/>
            <a:ext cx="607299" cy="607299"/>
          </a:xfrm>
          <a:prstGeom prst="rect">
            <a:avLst/>
          </a:prstGeom>
          <a:solidFill>
            <a:schemeClr val="accent4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11" name="Rectangle">
            <a:extLst>
              <a:ext uri="{FF2B5EF4-FFF2-40B4-BE49-F238E27FC236}">
                <a16:creationId xmlns:a16="http://schemas.microsoft.com/office/drawing/2014/main" id="{3D2DE0DF-793A-4E90-BB4C-004CD646F4EF}"/>
              </a:ext>
            </a:extLst>
          </p:cNvPr>
          <p:cNvSpPr/>
          <p:nvPr userDrawn="1"/>
        </p:nvSpPr>
        <p:spPr>
          <a:xfrm>
            <a:off x="576067" y="5108797"/>
            <a:ext cx="286654" cy="282073"/>
          </a:xfrm>
          <a:prstGeom prst="rect">
            <a:avLst/>
          </a:prstGeom>
          <a:solidFill>
            <a:schemeClr val="accent3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12" name="Square">
            <a:extLst>
              <a:ext uri="{FF2B5EF4-FFF2-40B4-BE49-F238E27FC236}">
                <a16:creationId xmlns:a16="http://schemas.microsoft.com/office/drawing/2014/main" id="{C39C59F8-1EBA-44B6-940C-E67247F76722}"/>
              </a:ext>
            </a:extLst>
          </p:cNvPr>
          <p:cNvSpPr/>
          <p:nvPr userDrawn="1"/>
        </p:nvSpPr>
        <p:spPr>
          <a:xfrm>
            <a:off x="861107" y="4952474"/>
            <a:ext cx="157461" cy="157461"/>
          </a:xfrm>
          <a:prstGeom prst="rect">
            <a:avLst/>
          </a:prstGeom>
          <a:solidFill>
            <a:schemeClr val="accent4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25251DAF-788D-46D0-84B3-34DFEE6262F3}"/>
              </a:ext>
            </a:extLst>
          </p:cNvPr>
          <p:cNvGrpSpPr/>
          <p:nvPr userDrawn="1"/>
        </p:nvGrpSpPr>
        <p:grpSpPr>
          <a:xfrm>
            <a:off x="1468406" y="5995719"/>
            <a:ext cx="1059754" cy="396801"/>
            <a:chOff x="1314450" y="6391094"/>
            <a:chExt cx="1123377" cy="420623"/>
          </a:xfrm>
        </p:grpSpPr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A050DF4B-855E-41F4-9B0B-9B0BA01FB4FE}"/>
                </a:ext>
              </a:extLst>
            </p:cNvPr>
            <p:cNvSpPr/>
            <p:nvPr/>
          </p:nvSpPr>
          <p:spPr>
            <a:xfrm>
              <a:off x="1314450" y="6396809"/>
              <a:ext cx="78581" cy="78581"/>
            </a:xfrm>
            <a:custGeom>
              <a:avLst/>
              <a:gdLst>
                <a:gd name="connsiteX0" fmla="*/ 0 w 78581"/>
                <a:gd name="connsiteY0" fmla="*/ 0 h 78581"/>
                <a:gd name="connsiteX1" fmla="*/ 78581 w 78581"/>
                <a:gd name="connsiteY1" fmla="*/ 0 h 78581"/>
                <a:gd name="connsiteX2" fmla="*/ 78581 w 78581"/>
                <a:gd name="connsiteY2" fmla="*/ 78581 h 78581"/>
                <a:gd name="connsiteX3" fmla="*/ 0 w 78581"/>
                <a:gd name="connsiteY3" fmla="*/ 78581 h 785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8581" h="78581">
                  <a:moveTo>
                    <a:pt x="0" y="0"/>
                  </a:moveTo>
                  <a:lnTo>
                    <a:pt x="78581" y="0"/>
                  </a:lnTo>
                  <a:lnTo>
                    <a:pt x="78581" y="78581"/>
                  </a:lnTo>
                  <a:lnTo>
                    <a:pt x="0" y="78581"/>
                  </a:lnTo>
                  <a:close/>
                </a:path>
              </a:pathLst>
            </a:custGeom>
            <a:solidFill>
              <a:srgbClr val="00B2E3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7" name="Freeform: Shape 16">
              <a:extLst>
                <a:ext uri="{FF2B5EF4-FFF2-40B4-BE49-F238E27FC236}">
                  <a16:creationId xmlns:a16="http://schemas.microsoft.com/office/drawing/2014/main" id="{D5E76890-19E8-4E79-B88A-5E246700E0DB}"/>
                </a:ext>
              </a:extLst>
            </p:cNvPr>
            <p:cNvSpPr/>
            <p:nvPr/>
          </p:nvSpPr>
          <p:spPr>
            <a:xfrm>
              <a:off x="1316545" y="6391094"/>
              <a:ext cx="995171" cy="420623"/>
            </a:xfrm>
            <a:custGeom>
              <a:avLst/>
              <a:gdLst>
                <a:gd name="connsiteX0" fmla="*/ 74486 w 995171"/>
                <a:gd name="connsiteY0" fmla="*/ 131921 h 420623"/>
                <a:gd name="connsiteX1" fmla="*/ 0 w 995171"/>
                <a:gd name="connsiteY1" fmla="*/ 131921 h 420623"/>
                <a:gd name="connsiteX2" fmla="*/ 0 w 995171"/>
                <a:gd name="connsiteY2" fmla="*/ 414719 h 420623"/>
                <a:gd name="connsiteX3" fmla="*/ 74486 w 995171"/>
                <a:gd name="connsiteY3" fmla="*/ 414719 h 420623"/>
                <a:gd name="connsiteX4" fmla="*/ 74486 w 995171"/>
                <a:gd name="connsiteY4" fmla="*/ 131921 h 420623"/>
                <a:gd name="connsiteX5" fmla="*/ 568262 w 995171"/>
                <a:gd name="connsiteY5" fmla="*/ 417576 h 420623"/>
                <a:gd name="connsiteX6" fmla="*/ 568262 w 995171"/>
                <a:gd name="connsiteY6" fmla="*/ 348234 h 420623"/>
                <a:gd name="connsiteX7" fmla="*/ 541306 w 995171"/>
                <a:gd name="connsiteY7" fmla="*/ 346520 h 420623"/>
                <a:gd name="connsiteX8" fmla="*/ 523780 w 995171"/>
                <a:gd name="connsiteY8" fmla="*/ 338804 h 420623"/>
                <a:gd name="connsiteX9" fmla="*/ 516065 w 995171"/>
                <a:gd name="connsiteY9" fmla="*/ 321945 h 420623"/>
                <a:gd name="connsiteX10" fmla="*/ 514350 w 995171"/>
                <a:gd name="connsiteY10" fmla="*/ 294608 h 420623"/>
                <a:gd name="connsiteX11" fmla="*/ 514350 w 995171"/>
                <a:gd name="connsiteY11" fmla="*/ 195644 h 420623"/>
                <a:gd name="connsiteX12" fmla="*/ 568262 w 995171"/>
                <a:gd name="connsiteY12" fmla="*/ 195644 h 420623"/>
                <a:gd name="connsiteX13" fmla="*/ 568262 w 995171"/>
                <a:gd name="connsiteY13" fmla="*/ 131921 h 420623"/>
                <a:gd name="connsiteX14" fmla="*/ 514350 w 995171"/>
                <a:gd name="connsiteY14" fmla="*/ 131921 h 420623"/>
                <a:gd name="connsiteX15" fmla="*/ 514350 w 995171"/>
                <a:gd name="connsiteY15" fmla="*/ 21812 h 420623"/>
                <a:gd name="connsiteX16" fmla="*/ 439865 w 995171"/>
                <a:gd name="connsiteY16" fmla="*/ 21812 h 420623"/>
                <a:gd name="connsiteX17" fmla="*/ 439865 w 995171"/>
                <a:gd name="connsiteY17" fmla="*/ 295180 h 420623"/>
                <a:gd name="connsiteX18" fmla="*/ 445865 w 995171"/>
                <a:gd name="connsiteY18" fmla="*/ 353473 h 420623"/>
                <a:gd name="connsiteX19" fmla="*/ 465677 w 995171"/>
                <a:gd name="connsiteY19" fmla="*/ 391001 h 420623"/>
                <a:gd name="connsiteX20" fmla="*/ 502063 w 995171"/>
                <a:gd name="connsiteY20" fmla="*/ 411385 h 420623"/>
                <a:gd name="connsiteX21" fmla="*/ 558927 w 995171"/>
                <a:gd name="connsiteY21" fmla="*/ 417671 h 420623"/>
                <a:gd name="connsiteX22" fmla="*/ 568262 w 995171"/>
                <a:gd name="connsiteY22" fmla="*/ 417671 h 420623"/>
                <a:gd name="connsiteX23" fmla="*/ 995172 w 995171"/>
                <a:gd name="connsiteY23" fmla="*/ 0 h 420623"/>
                <a:gd name="connsiteX24" fmla="*/ 920687 w 995171"/>
                <a:gd name="connsiteY24" fmla="*/ 0 h 420623"/>
                <a:gd name="connsiteX25" fmla="*/ 920687 w 995171"/>
                <a:gd name="connsiteY25" fmla="*/ 414719 h 420623"/>
                <a:gd name="connsiteX26" fmla="*/ 995172 w 995171"/>
                <a:gd name="connsiteY26" fmla="*/ 414719 h 420623"/>
                <a:gd name="connsiteX27" fmla="*/ 995172 w 995171"/>
                <a:gd name="connsiteY27" fmla="*/ 0 h 420623"/>
                <a:gd name="connsiteX28" fmla="*/ 367951 w 995171"/>
                <a:gd name="connsiteY28" fmla="*/ 159830 h 420623"/>
                <a:gd name="connsiteX29" fmla="*/ 281273 w 995171"/>
                <a:gd name="connsiteY29" fmla="*/ 126206 h 420623"/>
                <a:gd name="connsiteX30" fmla="*/ 232410 w 995171"/>
                <a:gd name="connsiteY30" fmla="*/ 137065 h 420623"/>
                <a:gd name="connsiteX31" fmla="*/ 195358 w 995171"/>
                <a:gd name="connsiteY31" fmla="*/ 167259 h 420623"/>
                <a:gd name="connsiteX32" fmla="*/ 191262 w 995171"/>
                <a:gd name="connsiteY32" fmla="*/ 172498 h 420623"/>
                <a:gd name="connsiteX33" fmla="*/ 191262 w 995171"/>
                <a:gd name="connsiteY33" fmla="*/ 167831 h 420623"/>
                <a:gd name="connsiteX34" fmla="*/ 191262 w 995171"/>
                <a:gd name="connsiteY34" fmla="*/ 132017 h 420623"/>
                <a:gd name="connsiteX35" fmla="*/ 117920 w 995171"/>
                <a:gd name="connsiteY35" fmla="*/ 132017 h 420623"/>
                <a:gd name="connsiteX36" fmla="*/ 117920 w 995171"/>
                <a:gd name="connsiteY36" fmla="*/ 414814 h 420623"/>
                <a:gd name="connsiteX37" fmla="*/ 191929 w 995171"/>
                <a:gd name="connsiteY37" fmla="*/ 414814 h 420623"/>
                <a:gd name="connsiteX38" fmla="*/ 191929 w 995171"/>
                <a:gd name="connsiteY38" fmla="*/ 264128 h 420623"/>
                <a:gd name="connsiteX39" fmla="*/ 192024 w 995171"/>
                <a:gd name="connsiteY39" fmla="*/ 274606 h 420623"/>
                <a:gd name="connsiteX40" fmla="*/ 192119 w 995171"/>
                <a:gd name="connsiteY40" fmla="*/ 269558 h 420623"/>
                <a:gd name="connsiteX41" fmla="*/ 211741 w 995171"/>
                <a:gd name="connsiteY41" fmla="*/ 210884 h 420623"/>
                <a:gd name="connsiteX42" fmla="*/ 258985 w 995171"/>
                <a:gd name="connsiteY42" fmla="*/ 190786 h 420623"/>
                <a:gd name="connsiteX43" fmla="*/ 307753 w 995171"/>
                <a:gd name="connsiteY43" fmla="*/ 210407 h 420623"/>
                <a:gd name="connsiteX44" fmla="*/ 323945 w 995171"/>
                <a:gd name="connsiteY44" fmla="*/ 264605 h 420623"/>
                <a:gd name="connsiteX45" fmla="*/ 323945 w 995171"/>
                <a:gd name="connsiteY45" fmla="*/ 264605 h 420623"/>
                <a:gd name="connsiteX46" fmla="*/ 323945 w 995171"/>
                <a:gd name="connsiteY46" fmla="*/ 265176 h 420623"/>
                <a:gd name="connsiteX47" fmla="*/ 323945 w 995171"/>
                <a:gd name="connsiteY47" fmla="*/ 265271 h 420623"/>
                <a:gd name="connsiteX48" fmla="*/ 323945 w 995171"/>
                <a:gd name="connsiteY48" fmla="*/ 414814 h 420623"/>
                <a:gd name="connsiteX49" fmla="*/ 399098 w 995171"/>
                <a:gd name="connsiteY49" fmla="*/ 414814 h 420623"/>
                <a:gd name="connsiteX50" fmla="*/ 399098 w 995171"/>
                <a:gd name="connsiteY50" fmla="*/ 254222 h 420623"/>
                <a:gd name="connsiteX51" fmla="*/ 367951 w 995171"/>
                <a:gd name="connsiteY51" fmla="*/ 159830 h 420623"/>
                <a:gd name="connsiteX52" fmla="*/ 881825 w 995171"/>
                <a:gd name="connsiteY52" fmla="*/ 272796 h 420623"/>
                <a:gd name="connsiteX53" fmla="*/ 871061 w 995171"/>
                <a:gd name="connsiteY53" fmla="*/ 215646 h 420623"/>
                <a:gd name="connsiteX54" fmla="*/ 841057 w 995171"/>
                <a:gd name="connsiteY54" fmla="*/ 168974 h 420623"/>
                <a:gd name="connsiteX55" fmla="*/ 794957 w 995171"/>
                <a:gd name="connsiteY55" fmla="*/ 137636 h 420623"/>
                <a:gd name="connsiteX56" fmla="*/ 735806 w 995171"/>
                <a:gd name="connsiteY56" fmla="*/ 126302 h 420623"/>
                <a:gd name="connsiteX57" fmla="*/ 678371 w 995171"/>
                <a:gd name="connsiteY57" fmla="*/ 137922 h 420623"/>
                <a:gd name="connsiteX58" fmla="*/ 631698 w 995171"/>
                <a:gd name="connsiteY58" fmla="*/ 169355 h 420623"/>
                <a:gd name="connsiteX59" fmla="*/ 600266 w 995171"/>
                <a:gd name="connsiteY59" fmla="*/ 216027 h 420623"/>
                <a:gd name="connsiteX60" fmla="*/ 588645 w 995171"/>
                <a:gd name="connsiteY60" fmla="*/ 273463 h 420623"/>
                <a:gd name="connsiteX61" fmla="*/ 599694 w 995171"/>
                <a:gd name="connsiteY61" fmla="*/ 330899 h 420623"/>
                <a:gd name="connsiteX62" fmla="*/ 630269 w 995171"/>
                <a:gd name="connsiteY62" fmla="*/ 377571 h 420623"/>
                <a:gd name="connsiteX63" fmla="*/ 677513 w 995171"/>
                <a:gd name="connsiteY63" fmla="*/ 409004 h 420623"/>
                <a:gd name="connsiteX64" fmla="*/ 738092 w 995171"/>
                <a:gd name="connsiteY64" fmla="*/ 420624 h 420623"/>
                <a:gd name="connsiteX65" fmla="*/ 863918 w 995171"/>
                <a:gd name="connsiteY65" fmla="*/ 365093 h 420623"/>
                <a:gd name="connsiteX66" fmla="*/ 810292 w 995171"/>
                <a:gd name="connsiteY66" fmla="*/ 324231 h 420623"/>
                <a:gd name="connsiteX67" fmla="*/ 738664 w 995171"/>
                <a:gd name="connsiteY67" fmla="*/ 355854 h 420623"/>
                <a:gd name="connsiteX68" fmla="*/ 687229 w 995171"/>
                <a:gd name="connsiteY68" fmla="*/ 341376 h 420623"/>
                <a:gd name="connsiteX69" fmla="*/ 660368 w 995171"/>
                <a:gd name="connsiteY69" fmla="*/ 302133 h 420623"/>
                <a:gd name="connsiteX70" fmla="*/ 659606 w 995171"/>
                <a:gd name="connsiteY70" fmla="*/ 299466 h 420623"/>
                <a:gd name="connsiteX71" fmla="*/ 881825 w 995171"/>
                <a:gd name="connsiteY71" fmla="*/ 299466 h 420623"/>
                <a:gd name="connsiteX72" fmla="*/ 881825 w 995171"/>
                <a:gd name="connsiteY72" fmla="*/ 272796 h 420623"/>
                <a:gd name="connsiteX73" fmla="*/ 660368 w 995171"/>
                <a:gd name="connsiteY73" fmla="*/ 246793 h 420623"/>
                <a:gd name="connsiteX74" fmla="*/ 735330 w 995171"/>
                <a:gd name="connsiteY74" fmla="*/ 189929 h 420623"/>
                <a:gd name="connsiteX75" fmla="*/ 810387 w 995171"/>
                <a:gd name="connsiteY75" fmla="*/ 246698 h 420623"/>
                <a:gd name="connsiteX76" fmla="*/ 660368 w 995171"/>
                <a:gd name="connsiteY76" fmla="*/ 246793 h 4206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</a:cxnLst>
              <a:rect l="l" t="t" r="r" b="b"/>
              <a:pathLst>
                <a:path w="995171" h="420623">
                  <a:moveTo>
                    <a:pt x="74486" y="131921"/>
                  </a:moveTo>
                  <a:lnTo>
                    <a:pt x="0" y="131921"/>
                  </a:lnTo>
                  <a:lnTo>
                    <a:pt x="0" y="414719"/>
                  </a:lnTo>
                  <a:lnTo>
                    <a:pt x="74486" y="414719"/>
                  </a:lnTo>
                  <a:lnTo>
                    <a:pt x="74486" y="131921"/>
                  </a:lnTo>
                  <a:close/>
                  <a:moveTo>
                    <a:pt x="568262" y="417576"/>
                  </a:moveTo>
                  <a:lnTo>
                    <a:pt x="568262" y="348234"/>
                  </a:lnTo>
                  <a:cubicBezTo>
                    <a:pt x="557308" y="348139"/>
                    <a:pt x="548259" y="347567"/>
                    <a:pt x="541306" y="346520"/>
                  </a:cubicBezTo>
                  <a:cubicBezTo>
                    <a:pt x="533591" y="345281"/>
                    <a:pt x="527685" y="342710"/>
                    <a:pt x="523780" y="338804"/>
                  </a:cubicBezTo>
                  <a:cubicBezTo>
                    <a:pt x="519875" y="334899"/>
                    <a:pt x="517303" y="329184"/>
                    <a:pt x="516065" y="321945"/>
                  </a:cubicBezTo>
                  <a:cubicBezTo>
                    <a:pt x="514922" y="314992"/>
                    <a:pt x="514350" y="305753"/>
                    <a:pt x="514350" y="294608"/>
                  </a:cubicBezTo>
                  <a:lnTo>
                    <a:pt x="514350" y="195644"/>
                  </a:lnTo>
                  <a:lnTo>
                    <a:pt x="568262" y="195644"/>
                  </a:lnTo>
                  <a:lnTo>
                    <a:pt x="568262" y="131921"/>
                  </a:lnTo>
                  <a:lnTo>
                    <a:pt x="514350" y="131921"/>
                  </a:lnTo>
                  <a:lnTo>
                    <a:pt x="514350" y="21812"/>
                  </a:lnTo>
                  <a:lnTo>
                    <a:pt x="439865" y="21812"/>
                  </a:lnTo>
                  <a:lnTo>
                    <a:pt x="439865" y="295180"/>
                  </a:lnTo>
                  <a:cubicBezTo>
                    <a:pt x="439865" y="318230"/>
                    <a:pt x="441865" y="337852"/>
                    <a:pt x="445865" y="353473"/>
                  </a:cubicBezTo>
                  <a:cubicBezTo>
                    <a:pt x="449771" y="368903"/>
                    <a:pt x="456438" y="381572"/>
                    <a:pt x="465677" y="391001"/>
                  </a:cubicBezTo>
                  <a:cubicBezTo>
                    <a:pt x="474917" y="400431"/>
                    <a:pt x="487204" y="407289"/>
                    <a:pt x="502063" y="411385"/>
                  </a:cubicBezTo>
                  <a:cubicBezTo>
                    <a:pt x="517112" y="415481"/>
                    <a:pt x="536258" y="417671"/>
                    <a:pt x="558927" y="417671"/>
                  </a:cubicBezTo>
                  <a:lnTo>
                    <a:pt x="568262" y="417671"/>
                  </a:lnTo>
                  <a:close/>
                  <a:moveTo>
                    <a:pt x="995172" y="0"/>
                  </a:moveTo>
                  <a:lnTo>
                    <a:pt x="920687" y="0"/>
                  </a:lnTo>
                  <a:lnTo>
                    <a:pt x="920687" y="414719"/>
                  </a:lnTo>
                  <a:lnTo>
                    <a:pt x="995172" y="414719"/>
                  </a:lnTo>
                  <a:lnTo>
                    <a:pt x="995172" y="0"/>
                  </a:lnTo>
                  <a:close/>
                  <a:moveTo>
                    <a:pt x="367951" y="159830"/>
                  </a:moveTo>
                  <a:cubicBezTo>
                    <a:pt x="347282" y="137541"/>
                    <a:pt x="318135" y="126206"/>
                    <a:pt x="281273" y="126206"/>
                  </a:cubicBezTo>
                  <a:cubicBezTo>
                    <a:pt x="263462" y="126206"/>
                    <a:pt x="247079" y="129921"/>
                    <a:pt x="232410" y="137065"/>
                  </a:cubicBezTo>
                  <a:cubicBezTo>
                    <a:pt x="217742" y="144304"/>
                    <a:pt x="205264" y="154496"/>
                    <a:pt x="195358" y="167259"/>
                  </a:cubicBezTo>
                  <a:lnTo>
                    <a:pt x="191262" y="172498"/>
                  </a:lnTo>
                  <a:lnTo>
                    <a:pt x="191262" y="167831"/>
                  </a:lnTo>
                  <a:lnTo>
                    <a:pt x="191262" y="132017"/>
                  </a:lnTo>
                  <a:lnTo>
                    <a:pt x="117920" y="132017"/>
                  </a:lnTo>
                  <a:lnTo>
                    <a:pt x="117920" y="414814"/>
                  </a:lnTo>
                  <a:lnTo>
                    <a:pt x="191929" y="414814"/>
                  </a:lnTo>
                  <a:lnTo>
                    <a:pt x="191929" y="264128"/>
                  </a:lnTo>
                  <a:lnTo>
                    <a:pt x="192024" y="274606"/>
                  </a:lnTo>
                  <a:cubicBezTo>
                    <a:pt x="192024" y="272891"/>
                    <a:pt x="192024" y="271177"/>
                    <a:pt x="192119" y="269558"/>
                  </a:cubicBezTo>
                  <a:cubicBezTo>
                    <a:pt x="192881" y="243173"/>
                    <a:pt x="199454" y="223456"/>
                    <a:pt x="211741" y="210884"/>
                  </a:cubicBezTo>
                  <a:cubicBezTo>
                    <a:pt x="224790" y="197549"/>
                    <a:pt x="240697" y="190786"/>
                    <a:pt x="258985" y="190786"/>
                  </a:cubicBezTo>
                  <a:cubicBezTo>
                    <a:pt x="280511" y="190786"/>
                    <a:pt x="296894" y="197358"/>
                    <a:pt x="307753" y="210407"/>
                  </a:cubicBezTo>
                  <a:cubicBezTo>
                    <a:pt x="318421" y="223171"/>
                    <a:pt x="323850" y="241364"/>
                    <a:pt x="323945" y="264605"/>
                  </a:cubicBezTo>
                  <a:lnTo>
                    <a:pt x="323945" y="264605"/>
                  </a:lnTo>
                  <a:lnTo>
                    <a:pt x="323945" y="265176"/>
                  </a:lnTo>
                  <a:lnTo>
                    <a:pt x="323945" y="265271"/>
                  </a:lnTo>
                  <a:lnTo>
                    <a:pt x="323945" y="414814"/>
                  </a:lnTo>
                  <a:lnTo>
                    <a:pt x="399098" y="414814"/>
                  </a:lnTo>
                  <a:lnTo>
                    <a:pt x="399098" y="254222"/>
                  </a:lnTo>
                  <a:cubicBezTo>
                    <a:pt x="399193" y="213931"/>
                    <a:pt x="388620" y="182118"/>
                    <a:pt x="367951" y="159830"/>
                  </a:cubicBezTo>
                  <a:moveTo>
                    <a:pt x="881825" y="272796"/>
                  </a:moveTo>
                  <a:cubicBezTo>
                    <a:pt x="881825" y="252508"/>
                    <a:pt x="878205" y="233267"/>
                    <a:pt x="871061" y="215646"/>
                  </a:cubicBezTo>
                  <a:cubicBezTo>
                    <a:pt x="863918" y="198025"/>
                    <a:pt x="853821" y="182309"/>
                    <a:pt x="841057" y="168974"/>
                  </a:cubicBezTo>
                  <a:cubicBezTo>
                    <a:pt x="828294" y="155639"/>
                    <a:pt x="812768" y="145066"/>
                    <a:pt x="794957" y="137636"/>
                  </a:cubicBezTo>
                  <a:cubicBezTo>
                    <a:pt x="777145" y="130112"/>
                    <a:pt x="757238" y="126302"/>
                    <a:pt x="735806" y="126302"/>
                  </a:cubicBezTo>
                  <a:cubicBezTo>
                    <a:pt x="715518" y="126302"/>
                    <a:pt x="696182" y="130207"/>
                    <a:pt x="678371" y="137922"/>
                  </a:cubicBezTo>
                  <a:cubicBezTo>
                    <a:pt x="660559" y="145637"/>
                    <a:pt x="644843" y="156210"/>
                    <a:pt x="631698" y="169355"/>
                  </a:cubicBezTo>
                  <a:cubicBezTo>
                    <a:pt x="618554" y="182499"/>
                    <a:pt x="607981" y="198215"/>
                    <a:pt x="600266" y="216027"/>
                  </a:cubicBezTo>
                  <a:cubicBezTo>
                    <a:pt x="592550" y="233839"/>
                    <a:pt x="588645" y="253175"/>
                    <a:pt x="588645" y="273463"/>
                  </a:cubicBezTo>
                  <a:cubicBezTo>
                    <a:pt x="588645" y="293751"/>
                    <a:pt x="592360" y="313087"/>
                    <a:pt x="599694" y="330899"/>
                  </a:cubicBezTo>
                  <a:cubicBezTo>
                    <a:pt x="607028" y="348710"/>
                    <a:pt x="617315" y="364426"/>
                    <a:pt x="630269" y="377571"/>
                  </a:cubicBezTo>
                  <a:cubicBezTo>
                    <a:pt x="643223" y="390716"/>
                    <a:pt x="659130" y="401288"/>
                    <a:pt x="677513" y="409004"/>
                  </a:cubicBezTo>
                  <a:cubicBezTo>
                    <a:pt x="695897" y="416719"/>
                    <a:pt x="716280" y="420624"/>
                    <a:pt x="738092" y="420624"/>
                  </a:cubicBezTo>
                  <a:cubicBezTo>
                    <a:pt x="801148" y="420624"/>
                    <a:pt x="840391" y="391954"/>
                    <a:pt x="863918" y="365093"/>
                  </a:cubicBezTo>
                  <a:lnTo>
                    <a:pt x="810292" y="324231"/>
                  </a:lnTo>
                  <a:cubicBezTo>
                    <a:pt x="798957" y="337661"/>
                    <a:pt x="772192" y="355854"/>
                    <a:pt x="738664" y="355854"/>
                  </a:cubicBezTo>
                  <a:cubicBezTo>
                    <a:pt x="717614" y="355854"/>
                    <a:pt x="700373" y="350996"/>
                    <a:pt x="687229" y="341376"/>
                  </a:cubicBezTo>
                  <a:cubicBezTo>
                    <a:pt x="674084" y="331756"/>
                    <a:pt x="665036" y="318611"/>
                    <a:pt x="660368" y="302133"/>
                  </a:cubicBezTo>
                  <a:lnTo>
                    <a:pt x="659606" y="299466"/>
                  </a:lnTo>
                  <a:lnTo>
                    <a:pt x="881825" y="299466"/>
                  </a:lnTo>
                  <a:lnTo>
                    <a:pt x="881825" y="272796"/>
                  </a:lnTo>
                  <a:close/>
                  <a:moveTo>
                    <a:pt x="660368" y="246793"/>
                  </a:moveTo>
                  <a:cubicBezTo>
                    <a:pt x="660368" y="226124"/>
                    <a:pt x="684086" y="189929"/>
                    <a:pt x="735330" y="189929"/>
                  </a:cubicBezTo>
                  <a:cubicBezTo>
                    <a:pt x="786575" y="189929"/>
                    <a:pt x="810387" y="226028"/>
                    <a:pt x="810387" y="246698"/>
                  </a:cubicBezTo>
                  <a:lnTo>
                    <a:pt x="660368" y="246793"/>
                  </a:lnTo>
                  <a:close/>
                </a:path>
              </a:pathLst>
            </a:custGeom>
            <a:solidFill>
              <a:srgbClr val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8" name="Freeform: Shape 17">
              <a:extLst>
                <a:ext uri="{FF2B5EF4-FFF2-40B4-BE49-F238E27FC236}">
                  <a16:creationId xmlns:a16="http://schemas.microsoft.com/office/drawing/2014/main" id="{1094D935-4B06-467E-ACD3-E78CD1B86EE3}"/>
                </a:ext>
              </a:extLst>
            </p:cNvPr>
            <p:cNvSpPr/>
            <p:nvPr/>
          </p:nvSpPr>
          <p:spPr>
            <a:xfrm>
              <a:off x="2358770" y="6728469"/>
              <a:ext cx="79057" cy="79057"/>
            </a:xfrm>
            <a:custGeom>
              <a:avLst/>
              <a:gdLst>
                <a:gd name="connsiteX0" fmla="*/ 39529 w 79057"/>
                <a:gd name="connsiteY0" fmla="*/ 5620 h 79057"/>
                <a:gd name="connsiteX1" fmla="*/ 73438 w 79057"/>
                <a:gd name="connsiteY1" fmla="*/ 39529 h 79057"/>
                <a:gd name="connsiteX2" fmla="*/ 39529 w 79057"/>
                <a:gd name="connsiteY2" fmla="*/ 73438 h 79057"/>
                <a:gd name="connsiteX3" fmla="*/ 5620 w 79057"/>
                <a:gd name="connsiteY3" fmla="*/ 39529 h 79057"/>
                <a:gd name="connsiteX4" fmla="*/ 39529 w 79057"/>
                <a:gd name="connsiteY4" fmla="*/ 5620 h 79057"/>
                <a:gd name="connsiteX5" fmla="*/ 39529 w 79057"/>
                <a:gd name="connsiteY5" fmla="*/ 0 h 79057"/>
                <a:gd name="connsiteX6" fmla="*/ 0 w 79057"/>
                <a:gd name="connsiteY6" fmla="*/ 39529 h 79057"/>
                <a:gd name="connsiteX7" fmla="*/ 39529 w 79057"/>
                <a:gd name="connsiteY7" fmla="*/ 79058 h 79057"/>
                <a:gd name="connsiteX8" fmla="*/ 79058 w 79057"/>
                <a:gd name="connsiteY8" fmla="*/ 39529 h 79057"/>
                <a:gd name="connsiteX9" fmla="*/ 39529 w 79057"/>
                <a:gd name="connsiteY9" fmla="*/ 0 h 790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9057" h="79057">
                  <a:moveTo>
                    <a:pt x="39529" y="5620"/>
                  </a:moveTo>
                  <a:cubicBezTo>
                    <a:pt x="58198" y="5620"/>
                    <a:pt x="73438" y="20860"/>
                    <a:pt x="73438" y="39529"/>
                  </a:cubicBezTo>
                  <a:cubicBezTo>
                    <a:pt x="73438" y="58198"/>
                    <a:pt x="58198" y="73438"/>
                    <a:pt x="39529" y="73438"/>
                  </a:cubicBezTo>
                  <a:cubicBezTo>
                    <a:pt x="20860" y="73438"/>
                    <a:pt x="5620" y="58198"/>
                    <a:pt x="5620" y="39529"/>
                  </a:cubicBezTo>
                  <a:cubicBezTo>
                    <a:pt x="5620" y="20860"/>
                    <a:pt x="20860" y="5620"/>
                    <a:pt x="39529" y="5620"/>
                  </a:cubicBezTo>
                  <a:moveTo>
                    <a:pt x="39529" y="0"/>
                  </a:moveTo>
                  <a:cubicBezTo>
                    <a:pt x="17717" y="0"/>
                    <a:pt x="0" y="17717"/>
                    <a:pt x="0" y="39529"/>
                  </a:cubicBezTo>
                  <a:cubicBezTo>
                    <a:pt x="0" y="61341"/>
                    <a:pt x="17717" y="79058"/>
                    <a:pt x="39529" y="79058"/>
                  </a:cubicBezTo>
                  <a:cubicBezTo>
                    <a:pt x="61341" y="79058"/>
                    <a:pt x="79058" y="61341"/>
                    <a:pt x="79058" y="39529"/>
                  </a:cubicBezTo>
                  <a:cubicBezTo>
                    <a:pt x="79058" y="17717"/>
                    <a:pt x="61341" y="0"/>
                    <a:pt x="39529" y="0"/>
                  </a:cubicBezTo>
                </a:path>
              </a:pathLst>
            </a:custGeom>
            <a:solidFill>
              <a:srgbClr val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19" name="Freeform: Shape 18">
              <a:extLst>
                <a:ext uri="{FF2B5EF4-FFF2-40B4-BE49-F238E27FC236}">
                  <a16:creationId xmlns:a16="http://schemas.microsoft.com/office/drawing/2014/main" id="{C3E1BDA4-68F2-4FA3-BD91-CBC85BF15A79}"/>
                </a:ext>
              </a:extLst>
            </p:cNvPr>
            <p:cNvSpPr/>
            <p:nvPr/>
          </p:nvSpPr>
          <p:spPr>
            <a:xfrm>
              <a:off x="2384869" y="6748090"/>
              <a:ext cx="30765" cy="39528"/>
            </a:xfrm>
            <a:custGeom>
              <a:avLst/>
              <a:gdLst>
                <a:gd name="connsiteX0" fmla="*/ 16383 w 30765"/>
                <a:gd name="connsiteY0" fmla="*/ 95 h 39528"/>
                <a:gd name="connsiteX1" fmla="*/ 23051 w 30765"/>
                <a:gd name="connsiteY1" fmla="*/ 1715 h 39528"/>
                <a:gd name="connsiteX2" fmla="*/ 27718 w 30765"/>
                <a:gd name="connsiteY2" fmla="*/ 6191 h 39528"/>
                <a:gd name="connsiteX3" fmla="*/ 29337 w 30765"/>
                <a:gd name="connsiteY3" fmla="*/ 12478 h 39528"/>
                <a:gd name="connsiteX4" fmla="*/ 27146 w 30765"/>
                <a:gd name="connsiteY4" fmla="*/ 19622 h 39528"/>
                <a:gd name="connsiteX5" fmla="*/ 21812 w 30765"/>
                <a:gd name="connsiteY5" fmla="*/ 23717 h 39528"/>
                <a:gd name="connsiteX6" fmla="*/ 30766 w 30765"/>
                <a:gd name="connsiteY6" fmla="*/ 39529 h 39528"/>
                <a:gd name="connsiteX7" fmla="*/ 23717 w 30765"/>
                <a:gd name="connsiteY7" fmla="*/ 39529 h 39528"/>
                <a:gd name="connsiteX8" fmla="*/ 15526 w 30765"/>
                <a:gd name="connsiteY8" fmla="*/ 24860 h 39528"/>
                <a:gd name="connsiteX9" fmla="*/ 6191 w 30765"/>
                <a:gd name="connsiteY9" fmla="*/ 24860 h 39528"/>
                <a:gd name="connsiteX10" fmla="*/ 6191 w 30765"/>
                <a:gd name="connsiteY10" fmla="*/ 39529 h 39528"/>
                <a:gd name="connsiteX11" fmla="*/ 0 w 30765"/>
                <a:gd name="connsiteY11" fmla="*/ 39529 h 39528"/>
                <a:gd name="connsiteX12" fmla="*/ 0 w 30765"/>
                <a:gd name="connsiteY12" fmla="*/ 0 h 39528"/>
                <a:gd name="connsiteX13" fmla="*/ 16383 w 30765"/>
                <a:gd name="connsiteY13" fmla="*/ 0 h 39528"/>
                <a:gd name="connsiteX14" fmla="*/ 16383 w 30765"/>
                <a:gd name="connsiteY14" fmla="*/ 19336 h 39528"/>
                <a:gd name="connsiteX15" fmla="*/ 19907 w 30765"/>
                <a:gd name="connsiteY15" fmla="*/ 18478 h 39528"/>
                <a:gd name="connsiteX16" fmla="*/ 22289 w 30765"/>
                <a:gd name="connsiteY16" fmla="*/ 16097 h 39528"/>
                <a:gd name="connsiteX17" fmla="*/ 23146 w 30765"/>
                <a:gd name="connsiteY17" fmla="*/ 12573 h 39528"/>
                <a:gd name="connsiteX18" fmla="*/ 22289 w 30765"/>
                <a:gd name="connsiteY18" fmla="*/ 9049 h 39528"/>
                <a:gd name="connsiteX19" fmla="*/ 19907 w 30765"/>
                <a:gd name="connsiteY19" fmla="*/ 6668 h 39528"/>
                <a:gd name="connsiteX20" fmla="*/ 16383 w 30765"/>
                <a:gd name="connsiteY20" fmla="*/ 5810 h 39528"/>
                <a:gd name="connsiteX21" fmla="*/ 6191 w 30765"/>
                <a:gd name="connsiteY21" fmla="*/ 5810 h 39528"/>
                <a:gd name="connsiteX22" fmla="*/ 6191 w 30765"/>
                <a:gd name="connsiteY22" fmla="*/ 19336 h 39528"/>
                <a:gd name="connsiteX23" fmla="*/ 16383 w 30765"/>
                <a:gd name="connsiteY23" fmla="*/ 19336 h 395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30765" h="39528">
                  <a:moveTo>
                    <a:pt x="16383" y="95"/>
                  </a:moveTo>
                  <a:cubicBezTo>
                    <a:pt x="18860" y="95"/>
                    <a:pt x="21050" y="667"/>
                    <a:pt x="23051" y="1715"/>
                  </a:cubicBezTo>
                  <a:cubicBezTo>
                    <a:pt x="25051" y="2762"/>
                    <a:pt x="26575" y="4286"/>
                    <a:pt x="27718" y="6191"/>
                  </a:cubicBezTo>
                  <a:cubicBezTo>
                    <a:pt x="28861" y="8096"/>
                    <a:pt x="29337" y="10192"/>
                    <a:pt x="29337" y="12478"/>
                  </a:cubicBezTo>
                  <a:cubicBezTo>
                    <a:pt x="29337" y="15335"/>
                    <a:pt x="28575" y="17717"/>
                    <a:pt x="27146" y="19622"/>
                  </a:cubicBezTo>
                  <a:cubicBezTo>
                    <a:pt x="25718" y="21527"/>
                    <a:pt x="23908" y="22860"/>
                    <a:pt x="21812" y="23717"/>
                  </a:cubicBezTo>
                  <a:lnTo>
                    <a:pt x="30766" y="39529"/>
                  </a:lnTo>
                  <a:lnTo>
                    <a:pt x="23717" y="39529"/>
                  </a:lnTo>
                  <a:lnTo>
                    <a:pt x="15526" y="24860"/>
                  </a:lnTo>
                  <a:lnTo>
                    <a:pt x="6191" y="24860"/>
                  </a:lnTo>
                  <a:lnTo>
                    <a:pt x="6191" y="39529"/>
                  </a:lnTo>
                  <a:lnTo>
                    <a:pt x="0" y="39529"/>
                  </a:lnTo>
                  <a:lnTo>
                    <a:pt x="0" y="0"/>
                  </a:lnTo>
                  <a:lnTo>
                    <a:pt x="16383" y="0"/>
                  </a:lnTo>
                  <a:close/>
                  <a:moveTo>
                    <a:pt x="16383" y="19336"/>
                  </a:moveTo>
                  <a:cubicBezTo>
                    <a:pt x="17717" y="19336"/>
                    <a:pt x="18860" y="19050"/>
                    <a:pt x="19907" y="18478"/>
                  </a:cubicBezTo>
                  <a:cubicBezTo>
                    <a:pt x="20955" y="17907"/>
                    <a:pt x="21717" y="17050"/>
                    <a:pt x="22289" y="16097"/>
                  </a:cubicBezTo>
                  <a:cubicBezTo>
                    <a:pt x="22860" y="15050"/>
                    <a:pt x="23146" y="13906"/>
                    <a:pt x="23146" y="12573"/>
                  </a:cubicBezTo>
                  <a:cubicBezTo>
                    <a:pt x="23146" y="11240"/>
                    <a:pt x="22860" y="10097"/>
                    <a:pt x="22289" y="9049"/>
                  </a:cubicBezTo>
                  <a:cubicBezTo>
                    <a:pt x="21717" y="8001"/>
                    <a:pt x="20860" y="7239"/>
                    <a:pt x="19907" y="6668"/>
                  </a:cubicBezTo>
                  <a:cubicBezTo>
                    <a:pt x="18860" y="6096"/>
                    <a:pt x="17717" y="5810"/>
                    <a:pt x="16383" y="5810"/>
                  </a:cubicBezTo>
                  <a:lnTo>
                    <a:pt x="6191" y="5810"/>
                  </a:lnTo>
                  <a:lnTo>
                    <a:pt x="6191" y="19336"/>
                  </a:lnTo>
                  <a:lnTo>
                    <a:pt x="16383" y="19336"/>
                  </a:lnTo>
                  <a:close/>
                </a:path>
              </a:pathLst>
            </a:custGeom>
            <a:solidFill>
              <a:srgbClr val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018377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, Content Gray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quare">
            <a:extLst>
              <a:ext uri="{FF2B5EF4-FFF2-40B4-BE49-F238E27FC236}">
                <a16:creationId xmlns:a16="http://schemas.microsoft.com/office/drawing/2014/main" id="{55D0C779-F23A-40CE-B4C7-842A10085F59}"/>
              </a:ext>
            </a:extLst>
          </p:cNvPr>
          <p:cNvSpPr/>
          <p:nvPr userDrawn="1"/>
        </p:nvSpPr>
        <p:spPr>
          <a:xfrm>
            <a:off x="11741697" y="6405280"/>
            <a:ext cx="450068" cy="450068"/>
          </a:xfrm>
          <a:prstGeom prst="rect">
            <a:avLst/>
          </a:prstGeom>
          <a:solidFill>
            <a:schemeClr val="bg1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9" name="Rectangle">
            <a:extLst>
              <a:ext uri="{FF2B5EF4-FFF2-40B4-BE49-F238E27FC236}">
                <a16:creationId xmlns:a16="http://schemas.microsoft.com/office/drawing/2014/main" id="{1EFAB719-B3C2-4520-AFF9-4A06F169DB2B}"/>
              </a:ext>
            </a:extLst>
          </p:cNvPr>
          <p:cNvSpPr/>
          <p:nvPr userDrawn="1"/>
        </p:nvSpPr>
        <p:spPr>
          <a:xfrm>
            <a:off x="5814183" y="402558"/>
            <a:ext cx="5927511" cy="6003471"/>
          </a:xfrm>
          <a:prstGeom prst="rect">
            <a:avLst/>
          </a:prstGeom>
          <a:solidFill>
            <a:schemeClr val="bg1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511" name="Rectangle"/>
          <p:cNvSpPr/>
          <p:nvPr/>
        </p:nvSpPr>
        <p:spPr>
          <a:xfrm>
            <a:off x="5815052" y="401865"/>
            <a:ext cx="5927511" cy="6003471"/>
          </a:xfrm>
          <a:prstGeom prst="rect">
            <a:avLst/>
          </a:prstGeom>
          <a:solidFill>
            <a:srgbClr val="FFFFFF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D197FC80-1304-44AF-BD9E-CFB8D3B37C99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6394450" y="1974850"/>
            <a:ext cx="4852988" cy="3703638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  <a:lvl2pPr>
              <a:defRPr>
                <a:solidFill>
                  <a:schemeClr val="bg2"/>
                </a:solidFill>
              </a:defRPr>
            </a:lvl2pPr>
            <a:lvl3pPr>
              <a:defRPr>
                <a:solidFill>
                  <a:schemeClr val="bg2"/>
                </a:solidFill>
              </a:defRPr>
            </a:lvl3pPr>
            <a:lvl4pPr>
              <a:defRPr>
                <a:solidFill>
                  <a:schemeClr val="bg2"/>
                </a:solidFill>
              </a:defRPr>
            </a:lvl4pPr>
            <a:lvl5pPr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7" name="Title Text">
            <a:extLst>
              <a:ext uri="{FF2B5EF4-FFF2-40B4-BE49-F238E27FC236}">
                <a16:creationId xmlns:a16="http://schemas.microsoft.com/office/drawing/2014/main" id="{1B60A262-0CE7-4C6B-B734-0B0EA0F1A4A3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54183" y="2545222"/>
            <a:ext cx="4765744" cy="249783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t" anchorCtr="0">
            <a:noAutofit/>
          </a:bodyPr>
          <a:lstStyle>
            <a:lvl1pPr>
              <a:defRPr sz="400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Title Text Goes Here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7B80F0DD-816B-4E0B-8C85-8413DB8C70EF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6394450" y="740229"/>
            <a:ext cx="4865211" cy="1078146"/>
          </a:xfrm>
        </p:spPr>
        <p:txBody>
          <a:bodyPr anchor="b" anchorCtr="0">
            <a:normAutofit/>
          </a:bodyPr>
          <a:lstStyle>
            <a:lvl1pPr marL="0" indent="0">
              <a:buNone/>
              <a:defRPr sz="3200">
                <a:solidFill>
                  <a:schemeClr val="bg2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578484E-3DC4-4DF6-819B-FDDDA6F166CB}"/>
              </a:ext>
            </a:extLst>
          </p:cNvPr>
          <p:cNvSpPr txBox="1"/>
          <p:nvPr userDrawn="1"/>
        </p:nvSpPr>
        <p:spPr>
          <a:xfrm>
            <a:off x="11908632" y="6579173"/>
            <a:ext cx="128240" cy="12311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800" b="0" i="0" u="none" strike="noStrike" cap="none" spc="0" normalizeH="0" baseline="0" smtClean="0">
                <a:ln>
                  <a:noFill/>
                </a:ln>
                <a:solidFill>
                  <a:schemeClr val="tx2"/>
                </a:solidFill>
                <a:effectLst/>
                <a:uFillTx/>
                <a:latin typeface="+mn-lt"/>
                <a:ea typeface="+mn-ea"/>
                <a:cs typeface="+mn-cs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800" b="0" i="0" u="none" strike="noStrike" cap="none" spc="0" normalizeH="0" baseline="0" dirty="0" err="1">
              <a:ln>
                <a:noFill/>
              </a:ln>
              <a:solidFill>
                <a:schemeClr val="tx2"/>
              </a:solidFill>
              <a:effectLst/>
              <a:uFillTx/>
              <a:latin typeface="+mn-lt"/>
              <a:ea typeface="+mn-ea"/>
              <a:cs typeface="+mn-cs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1120426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, Sub &amp; Content Blue 3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DFE89D76-523B-456C-9EE9-BC9CB964E5C3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6394450" y="1974850"/>
            <a:ext cx="4852988" cy="37036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1" name="Title Text">
            <a:extLst>
              <a:ext uri="{FF2B5EF4-FFF2-40B4-BE49-F238E27FC236}">
                <a16:creationId xmlns:a16="http://schemas.microsoft.com/office/drawing/2014/main" id="{72D74CEB-BA0A-43F1-82CE-384185B612C9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54183" y="2545222"/>
            <a:ext cx="4765744" cy="249783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t" anchorCtr="0"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itle Text Goes Here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50F55EEA-3D90-42F4-B8D0-30E0374D2A5B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6394450" y="740229"/>
            <a:ext cx="4865211" cy="1078146"/>
          </a:xfrm>
        </p:spPr>
        <p:txBody>
          <a:bodyPr anchor="b" anchorCtr="0"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4CCC3F4-FFF1-4AD9-8605-41A61B8926CF}"/>
              </a:ext>
            </a:extLst>
          </p:cNvPr>
          <p:cNvSpPr/>
          <p:nvPr userDrawn="1"/>
        </p:nvSpPr>
        <p:spPr>
          <a:xfrm>
            <a:off x="0" y="6407451"/>
            <a:ext cx="11736987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4" name="Square">
            <a:extLst>
              <a:ext uri="{FF2B5EF4-FFF2-40B4-BE49-F238E27FC236}">
                <a16:creationId xmlns:a16="http://schemas.microsoft.com/office/drawing/2014/main" id="{C4A06178-9ACC-4082-8329-4A9A59924508}"/>
              </a:ext>
            </a:extLst>
          </p:cNvPr>
          <p:cNvSpPr/>
          <p:nvPr userDrawn="1"/>
        </p:nvSpPr>
        <p:spPr>
          <a:xfrm>
            <a:off x="11741697" y="6407185"/>
            <a:ext cx="450068" cy="450068"/>
          </a:xfrm>
          <a:prstGeom prst="rect">
            <a:avLst/>
          </a:prstGeom>
          <a:solidFill>
            <a:schemeClr val="accent1">
              <a:alpha val="50000"/>
            </a:schemeClr>
          </a:solidFill>
          <a:ln w="12700">
            <a:miter lim="400000"/>
          </a:ln>
        </p:spPr>
        <p:txBody>
          <a:bodyPr lIns="0" tIns="0" rIns="0" bIns="0" anchor="ctr"/>
          <a:lstStyle/>
          <a:p>
            <a:pPr defTabSz="412750"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DC922DFF-5663-40DE-9B54-4149EDB7740E}"/>
              </a:ext>
            </a:extLst>
          </p:cNvPr>
          <p:cNvSpPr txBox="1"/>
          <p:nvPr userDrawn="1"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indent="0" algn="l" defTabSz="1219169" rtl="0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302FE90D-A879-0D42-B0CA-7E5C0D197FB5}" type="slidenum">
              <a:rPr kumimoji="0" lang="en-US" sz="85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Intel Clear" panose="020B0604020203020204" pitchFamily="34" charset="0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indent="0" algn="l" defTabSz="1219169" rtl="0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85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Intel Clear" panose="020B0604020203020204" pitchFamily="34" charset="0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pic>
        <p:nvPicPr>
          <p:cNvPr id="22" name="Image" descr="Image">
            <a:extLst>
              <a:ext uri="{FF2B5EF4-FFF2-40B4-BE49-F238E27FC236}">
                <a16:creationId xmlns:a16="http://schemas.microsoft.com/office/drawing/2014/main" id="{E5997704-33EA-4D7D-8B55-E46DD221681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3C3544D4-6B59-4B11-BC0E-2FD48F693641}"/>
              </a:ext>
            </a:extLst>
          </p:cNvPr>
          <p:cNvSpPr/>
          <p:nvPr userDrawn="1"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 dirty="0">
                <a:solidFill>
                  <a:schemeClr val="bg1"/>
                </a:solidFill>
              </a:rPr>
              <a:t>Intel Confidential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562FEA03-1122-4C36-ACD1-DA42FB8A03DC}"/>
              </a:ext>
            </a:extLst>
          </p:cNvPr>
          <p:cNvSpPr/>
          <p:nvPr userDrawn="1"/>
        </p:nvSpPr>
        <p:spPr>
          <a:xfrm>
            <a:off x="483010" y="6562504"/>
            <a:ext cx="176683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000" dirty="0">
                <a:solidFill>
                  <a:schemeClr val="bg1"/>
                </a:solidFill>
              </a:rPr>
              <a:t>Department or Event Name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73D4EB9-5CAF-4B81-91EA-AD490D0B13E4}"/>
              </a:ext>
            </a:extLst>
          </p:cNvPr>
          <p:cNvSpPr/>
          <p:nvPr userDrawn="1"/>
        </p:nvSpPr>
        <p:spPr>
          <a:xfrm rot="5400000">
            <a:off x="8758537" y="2978453"/>
            <a:ext cx="6407450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</p:spTree>
    <p:extLst>
      <p:ext uri="{BB962C8B-B14F-4D97-AF65-F5344CB8AC3E}">
        <p14:creationId xmlns:p14="http://schemas.microsoft.com/office/powerpoint/2010/main" val="4031875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, Sub &amp; Content Light Blue 2">
    <p:bg>
      <p:bgPr>
        <a:solidFill>
          <a:schemeClr val="accent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2093C42A-FAA6-40D8-A663-DDDE456C16CF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6394450" y="1974850"/>
            <a:ext cx="4852988" cy="3703638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3" name="Title Text">
            <a:extLst>
              <a:ext uri="{FF2B5EF4-FFF2-40B4-BE49-F238E27FC236}">
                <a16:creationId xmlns:a16="http://schemas.microsoft.com/office/drawing/2014/main" id="{6A03358B-3D25-4A6D-85E6-54F235A943A8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54183" y="2545222"/>
            <a:ext cx="4765744" cy="249783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t" anchorCtr="0">
            <a:no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itle Text Goes Here</a:t>
            </a:r>
          </a:p>
        </p:txBody>
      </p:sp>
      <p:sp>
        <p:nvSpPr>
          <p:cNvPr id="12" name="Text Placeholder 3">
            <a:extLst>
              <a:ext uri="{FF2B5EF4-FFF2-40B4-BE49-F238E27FC236}">
                <a16:creationId xmlns:a16="http://schemas.microsoft.com/office/drawing/2014/main" id="{F8EBE803-6659-42A1-A094-94B9EF7ABC2F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6394450" y="740229"/>
            <a:ext cx="4865211" cy="1078146"/>
          </a:xfrm>
        </p:spPr>
        <p:txBody>
          <a:bodyPr anchor="b" anchorCtr="0"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C0D4B91-0BAF-46EC-9A7C-9D57C3224A9C}"/>
              </a:ext>
            </a:extLst>
          </p:cNvPr>
          <p:cNvSpPr/>
          <p:nvPr userDrawn="1"/>
        </p:nvSpPr>
        <p:spPr>
          <a:xfrm>
            <a:off x="0" y="6407451"/>
            <a:ext cx="11736987" cy="450549"/>
          </a:xfrm>
          <a:prstGeom prst="rect">
            <a:avLst/>
          </a:prstGeom>
          <a:solidFill>
            <a:schemeClr val="accent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B30B67E-5DCD-4732-882C-64DE9CC86419}"/>
              </a:ext>
            </a:extLst>
          </p:cNvPr>
          <p:cNvSpPr txBox="1"/>
          <p:nvPr userDrawn="1"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indent="0" algn="l" defTabSz="1219169" rtl="0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302FE90D-A879-0D42-B0CA-7E5C0D197FB5}" type="slidenum">
              <a:rPr kumimoji="0" lang="en-US" sz="850" b="0" i="0" u="none" strike="noStrike" cap="none" spc="0" normalizeH="0" baseline="0" smtClean="0">
                <a:ln>
                  <a:noFill/>
                </a:ln>
                <a:solidFill>
                  <a:schemeClr val="bg1"/>
                </a:solidFill>
                <a:effectLst/>
                <a:uFillTx/>
                <a:latin typeface="Intel Clear" panose="020B0604020203020204" pitchFamily="34" charset="0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indent="0" algn="l" defTabSz="1219169" rtl="0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850" b="0" i="0" u="none" strike="noStrike" cap="none" spc="0" normalizeH="0" baseline="0" dirty="0">
              <a:ln>
                <a:noFill/>
              </a:ln>
              <a:solidFill>
                <a:schemeClr val="bg1"/>
              </a:solidFill>
              <a:effectLst/>
              <a:uFillTx/>
              <a:latin typeface="Intel Clear" panose="020B0604020203020204" pitchFamily="34" charset="0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pic>
        <p:nvPicPr>
          <p:cNvPr id="18" name="Image" descr="Image">
            <a:extLst>
              <a:ext uri="{FF2B5EF4-FFF2-40B4-BE49-F238E27FC236}">
                <a16:creationId xmlns:a16="http://schemas.microsoft.com/office/drawing/2014/main" id="{2F70C4FC-7A21-4AFA-8998-5EAB2E19CBCA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22" name="Rectangle 21">
            <a:extLst>
              <a:ext uri="{FF2B5EF4-FFF2-40B4-BE49-F238E27FC236}">
                <a16:creationId xmlns:a16="http://schemas.microsoft.com/office/drawing/2014/main" id="{8D716FF7-59F9-414F-85CD-8E23360D2B4C}"/>
              </a:ext>
            </a:extLst>
          </p:cNvPr>
          <p:cNvSpPr/>
          <p:nvPr userDrawn="1"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 dirty="0">
                <a:solidFill>
                  <a:schemeClr val="bg1"/>
                </a:solidFill>
              </a:rPr>
              <a:t>Intel Confidential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D4273EB-E90B-42F7-8CE9-6A1713A08CA3}"/>
              </a:ext>
            </a:extLst>
          </p:cNvPr>
          <p:cNvSpPr/>
          <p:nvPr userDrawn="1"/>
        </p:nvSpPr>
        <p:spPr>
          <a:xfrm>
            <a:off x="483010" y="6562504"/>
            <a:ext cx="176683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000" dirty="0">
                <a:solidFill>
                  <a:schemeClr val="bg1"/>
                </a:solidFill>
              </a:rPr>
              <a:t>Department or Event Name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F98FFA5B-1C6A-486A-A0FE-02206FCDC54A}"/>
              </a:ext>
            </a:extLst>
          </p:cNvPr>
          <p:cNvSpPr/>
          <p:nvPr userDrawn="1"/>
        </p:nvSpPr>
        <p:spPr>
          <a:xfrm rot="5400000">
            <a:off x="8758537" y="2978453"/>
            <a:ext cx="6407450" cy="450549"/>
          </a:xfrm>
          <a:prstGeom prst="rect">
            <a:avLst/>
          </a:prstGeom>
          <a:solidFill>
            <a:schemeClr val="accent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</p:spTree>
    <p:extLst>
      <p:ext uri="{BB962C8B-B14F-4D97-AF65-F5344CB8AC3E}">
        <p14:creationId xmlns:p14="http://schemas.microsoft.com/office/powerpoint/2010/main" val="2884380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Sub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Chart 5">
            <a:extLst>
              <a:ext uri="{FF2B5EF4-FFF2-40B4-BE49-F238E27FC236}">
                <a16:creationId xmlns:a16="http://schemas.microsoft.com/office/drawing/2014/main" id="{F0529FEA-BEC4-644C-94EE-601D5BED26F3}"/>
              </a:ext>
            </a:extLst>
          </p:cNvPr>
          <p:cNvGraphicFramePr/>
          <p:nvPr userDrawn="1">
            <p:extLst>
              <p:ext uri="{D42A27DB-BD31-4B8C-83A1-F6EECF244321}">
                <p14:modId xmlns:p14="http://schemas.microsoft.com/office/powerpoint/2010/main" val="4280326482"/>
              </p:ext>
            </p:extLst>
          </p:nvPr>
        </p:nvGraphicFramePr>
        <p:xfrm>
          <a:off x="7201593" y="1799047"/>
          <a:ext cx="3472287" cy="40256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0" name="Title Text">
            <a:extLst>
              <a:ext uri="{FF2B5EF4-FFF2-40B4-BE49-F238E27FC236}">
                <a16:creationId xmlns:a16="http://schemas.microsoft.com/office/drawing/2014/main" id="{0EA1A176-5931-41CA-86D5-15FC4398AA40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444480" y="1917036"/>
            <a:ext cx="9303040" cy="302392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ctr" anchorCtr="0">
            <a:noAutofit/>
          </a:bodyPr>
          <a:lstStyle>
            <a:lvl1pPr algn="ctr">
              <a:defRPr sz="4800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48pt Intel Clear Light Body. For content that is not a section, but has a big idea in text only.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97652EB-8B2D-46CC-B147-89A4C26A2D8F}"/>
              </a:ext>
            </a:extLst>
          </p:cNvPr>
          <p:cNvSpPr/>
          <p:nvPr userDrawn="1"/>
        </p:nvSpPr>
        <p:spPr>
          <a:xfrm>
            <a:off x="0" y="0"/>
            <a:ext cx="11736987" cy="45054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71A480A-B7B4-498C-9868-A91E2651D429}"/>
              </a:ext>
            </a:extLst>
          </p:cNvPr>
          <p:cNvSpPr/>
          <p:nvPr userDrawn="1"/>
        </p:nvSpPr>
        <p:spPr>
          <a:xfrm rot="5400000">
            <a:off x="-2978450" y="2978453"/>
            <a:ext cx="6407450" cy="45054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</p:spTree>
    <p:extLst>
      <p:ext uri="{BB962C8B-B14F-4D97-AF65-F5344CB8AC3E}">
        <p14:creationId xmlns:p14="http://schemas.microsoft.com/office/powerpoint/2010/main" val="352542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&amp; Sub Blu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" name="Rectangle"/>
          <p:cNvSpPr/>
          <p:nvPr userDrawn="1"/>
        </p:nvSpPr>
        <p:spPr>
          <a:xfrm>
            <a:off x="471054" y="464127"/>
            <a:ext cx="11272494" cy="5944838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861" name="Square"/>
          <p:cNvSpPr/>
          <p:nvPr/>
        </p:nvSpPr>
        <p:spPr>
          <a:xfrm>
            <a:off x="11743603" y="6405281"/>
            <a:ext cx="448398" cy="452720"/>
          </a:xfrm>
          <a:prstGeom prst="rect">
            <a:avLst/>
          </a:prstGeom>
          <a:solidFill>
            <a:schemeClr val="accent1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pic>
        <p:nvPicPr>
          <p:cNvPr id="862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866" name="Text"/>
          <p:cNvSpPr txBox="1"/>
          <p:nvPr/>
        </p:nvSpPr>
        <p:spPr>
          <a:xfrm>
            <a:off x="11942955" y="6538004"/>
            <a:ext cx="51361" cy="189796"/>
          </a:xfrm>
          <a:prstGeom prst="rect">
            <a:avLst/>
          </a:prstGeom>
          <a:ln w="12700">
            <a:miter lim="400000"/>
          </a:ln>
        </p:spPr>
        <p:txBody>
          <a:bodyPr wrap="none" lIns="25400" tIns="25400" rIns="25400" bIns="25400" anchor="b">
            <a:spAutoFit/>
          </a:bodyPr>
          <a:lstStyle/>
          <a:p>
            <a:pPr algn="ctr" defTabSz="292100">
              <a:lnSpc>
                <a:spcPct val="100000"/>
              </a:lnSpc>
              <a:spcBef>
                <a:spcPts val="0"/>
              </a:spcBef>
              <a:defRPr sz="1800">
                <a:solidFill>
                  <a:srgbClr val="FFFFFF"/>
                </a:solidFill>
                <a:latin typeface="Intel Clear"/>
                <a:ea typeface="Intel Clear"/>
                <a:cs typeface="Intel Clear"/>
                <a:sym typeface="Intel Clear"/>
              </a:defRPr>
            </a:pPr>
            <a:endParaRPr sz="90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D4875CE-AB47-3643-8581-D89E9CF7EFC1}"/>
              </a:ext>
            </a:extLst>
          </p:cNvPr>
          <p:cNvSpPr txBox="1"/>
          <p:nvPr userDrawn="1"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indent="0" algn="l" defTabSz="1219169" rtl="0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302FE90D-A879-0D42-B0CA-7E5C0D197FB5}" type="slidenum">
              <a:rPr kumimoji="0" lang="en-US" sz="850" b="0" i="0" u="none" strike="noStrike" cap="none" spc="0" normalizeH="0" baseline="0" smtClean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Intel Clear" panose="020B0604020203020204" pitchFamily="34" charset="0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indent="0" algn="l" defTabSz="1219169" rtl="0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85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Intel Clear" panose="020B0604020203020204" pitchFamily="34" charset="0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1A778AB-F6EC-4101-87E6-DECF7944E661}"/>
              </a:ext>
            </a:extLst>
          </p:cNvPr>
          <p:cNvSpPr/>
          <p:nvPr userDrawn="1"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 dirty="0">
                <a:solidFill>
                  <a:schemeClr val="bg1"/>
                </a:solidFill>
              </a:rPr>
              <a:t>Intel Confidential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6E1F1A6-2FDF-4676-B713-F9746DD3A821}"/>
              </a:ext>
            </a:extLst>
          </p:cNvPr>
          <p:cNvSpPr/>
          <p:nvPr userDrawn="1"/>
        </p:nvSpPr>
        <p:spPr>
          <a:xfrm>
            <a:off x="483010" y="6562504"/>
            <a:ext cx="176683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000" dirty="0">
                <a:solidFill>
                  <a:schemeClr val="bg1"/>
                </a:solidFill>
              </a:rPr>
              <a:t>Department or Event Name</a:t>
            </a:r>
          </a:p>
        </p:txBody>
      </p:sp>
      <p:sp>
        <p:nvSpPr>
          <p:cNvPr id="10" name="Title Text">
            <a:extLst>
              <a:ext uri="{FF2B5EF4-FFF2-40B4-BE49-F238E27FC236}">
                <a16:creationId xmlns:a16="http://schemas.microsoft.com/office/drawing/2014/main" id="{E400EEBB-F912-40CA-A759-DEFE15164979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444480" y="1917036"/>
            <a:ext cx="9303040" cy="302392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ctr" anchorCtr="0">
            <a:noAutofit/>
          </a:bodyPr>
          <a:lstStyle>
            <a:lvl1pPr algn="ctr"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48pt Intel Clear Light Body. For content that is not a section, but has a big idea in text only.</a:t>
            </a:r>
          </a:p>
        </p:txBody>
      </p:sp>
    </p:spTree>
    <p:extLst>
      <p:ext uri="{BB962C8B-B14F-4D97-AF65-F5344CB8AC3E}">
        <p14:creationId xmlns:p14="http://schemas.microsoft.com/office/powerpoint/2010/main" val="878101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&amp; Sub Light Blue">
    <p:bg>
      <p:bgPr>
        <a:solidFill>
          <a:srgbClr val="00C7F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" name="Rectangle"/>
          <p:cNvSpPr/>
          <p:nvPr userDrawn="1"/>
        </p:nvSpPr>
        <p:spPr>
          <a:xfrm>
            <a:off x="471054" y="464127"/>
            <a:ext cx="11272494" cy="5944838"/>
          </a:xfrm>
          <a:prstGeom prst="rect">
            <a:avLst/>
          </a:prstGeom>
          <a:solidFill>
            <a:schemeClr val="accent2">
              <a:lumMod val="75000"/>
            </a:schemeClr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861" name="Square"/>
          <p:cNvSpPr/>
          <p:nvPr/>
        </p:nvSpPr>
        <p:spPr>
          <a:xfrm>
            <a:off x="11743603" y="6405281"/>
            <a:ext cx="448398" cy="452720"/>
          </a:xfrm>
          <a:prstGeom prst="rect">
            <a:avLst/>
          </a:prstGeom>
          <a:solidFill>
            <a:schemeClr val="accent2">
              <a:lumMod val="75000"/>
            </a:schemeClr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pic>
        <p:nvPicPr>
          <p:cNvPr id="862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1433" y="6543018"/>
            <a:ext cx="491250" cy="190501"/>
          </a:xfrm>
          <a:prstGeom prst="rect">
            <a:avLst/>
          </a:prstGeom>
          <a:ln w="12700">
            <a:miter lim="400000"/>
          </a:ln>
        </p:spPr>
      </p:pic>
      <p:sp>
        <p:nvSpPr>
          <p:cNvPr id="866" name="Text"/>
          <p:cNvSpPr txBox="1"/>
          <p:nvPr/>
        </p:nvSpPr>
        <p:spPr>
          <a:xfrm>
            <a:off x="11942955" y="6538004"/>
            <a:ext cx="51361" cy="189796"/>
          </a:xfrm>
          <a:prstGeom prst="rect">
            <a:avLst/>
          </a:prstGeom>
          <a:ln w="12700">
            <a:miter lim="400000"/>
          </a:ln>
        </p:spPr>
        <p:txBody>
          <a:bodyPr wrap="none" lIns="25400" tIns="25400" rIns="25400" bIns="25400" anchor="b">
            <a:spAutoFit/>
          </a:bodyPr>
          <a:lstStyle/>
          <a:p>
            <a:pPr algn="ctr" defTabSz="292100">
              <a:lnSpc>
                <a:spcPct val="100000"/>
              </a:lnSpc>
              <a:spcBef>
                <a:spcPts val="0"/>
              </a:spcBef>
              <a:defRPr sz="1800">
                <a:solidFill>
                  <a:srgbClr val="FFFFFF"/>
                </a:solidFill>
                <a:latin typeface="Intel Clear"/>
                <a:ea typeface="Intel Clear"/>
                <a:cs typeface="Intel Clear"/>
                <a:sym typeface="Intel Clear"/>
              </a:defRPr>
            </a:pPr>
            <a:endParaRPr sz="90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9D4875CE-AB47-3643-8581-D89E9CF7EFC1}"/>
              </a:ext>
            </a:extLst>
          </p:cNvPr>
          <p:cNvSpPr txBox="1"/>
          <p:nvPr userDrawn="1"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indent="0" algn="l" defTabSz="1219169" rtl="0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302FE90D-A879-0D42-B0CA-7E5C0D197FB5}" type="slidenum">
              <a:rPr kumimoji="0" lang="en-US" sz="850" b="0" i="0" u="none" strike="noStrike" cap="none" spc="0" normalizeH="0" baseline="0" smtClean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Intel Clear" panose="020B0604020203020204" pitchFamily="34" charset="0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indent="0" algn="l" defTabSz="1219169" rtl="0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85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Intel Clear" panose="020B0604020203020204" pitchFamily="34" charset="0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2E60B70-5DF3-4398-B558-301661292DFC}"/>
              </a:ext>
            </a:extLst>
          </p:cNvPr>
          <p:cNvSpPr/>
          <p:nvPr userDrawn="1"/>
        </p:nvSpPr>
        <p:spPr>
          <a:xfrm>
            <a:off x="5503530" y="6562504"/>
            <a:ext cx="118494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000" dirty="0">
                <a:solidFill>
                  <a:schemeClr val="bg1"/>
                </a:solidFill>
              </a:rPr>
              <a:t>Intel Confidential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C2CF38D-B95A-4CD5-8F7D-86EA9C709AD4}"/>
              </a:ext>
            </a:extLst>
          </p:cNvPr>
          <p:cNvSpPr/>
          <p:nvPr userDrawn="1"/>
        </p:nvSpPr>
        <p:spPr>
          <a:xfrm>
            <a:off x="483010" y="6562504"/>
            <a:ext cx="1766830" cy="2314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en-US" sz="1000" dirty="0">
                <a:solidFill>
                  <a:schemeClr val="bg1"/>
                </a:solidFill>
              </a:rPr>
              <a:t>Department or Event Name</a:t>
            </a:r>
          </a:p>
        </p:txBody>
      </p:sp>
      <p:sp>
        <p:nvSpPr>
          <p:cNvPr id="10" name="Title Text">
            <a:extLst>
              <a:ext uri="{FF2B5EF4-FFF2-40B4-BE49-F238E27FC236}">
                <a16:creationId xmlns:a16="http://schemas.microsoft.com/office/drawing/2014/main" id="{93B25211-1805-4C17-8545-7E02A678639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444480" y="1917036"/>
            <a:ext cx="9303040" cy="302392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anchor="ctr" anchorCtr="0">
            <a:noAutofit/>
          </a:bodyPr>
          <a:lstStyle>
            <a:lvl1pPr algn="ctr"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48pt Intel Clear Light Body. For content that is not a section, but has a big idea in text only.</a:t>
            </a:r>
          </a:p>
        </p:txBody>
      </p:sp>
    </p:spTree>
    <p:extLst>
      <p:ext uri="{BB962C8B-B14F-4D97-AF65-F5344CB8AC3E}">
        <p14:creationId xmlns:p14="http://schemas.microsoft.com/office/powerpoint/2010/main" val="1291687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End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phic 1">
            <a:extLst>
              <a:ext uri="{FF2B5EF4-FFF2-40B4-BE49-F238E27FC236}">
                <a16:creationId xmlns:a16="http://schemas.microsoft.com/office/drawing/2014/main" id="{BDA94F2D-B7BD-4CE9-A606-F00802F3131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099949" y="2409775"/>
            <a:ext cx="4080108" cy="1521396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3F655609-5439-9C4A-8F0D-9AB5A1AAC9A3}"/>
              </a:ext>
            </a:extLst>
          </p:cNvPr>
          <p:cNvSpPr txBox="1"/>
          <p:nvPr userDrawn="1"/>
        </p:nvSpPr>
        <p:spPr>
          <a:xfrm>
            <a:off x="11881866" y="6268286"/>
            <a:ext cx="207818" cy="46397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25400" tIns="25400" rIns="25400" bIns="25400" numCol="1" spcCol="38100" rtlCol="0" anchor="ctr">
            <a:spAutoFit/>
          </a:bodyPr>
          <a:lstStyle/>
          <a:p>
            <a:pPr marL="0" marR="0" indent="0" algn="l" defTabSz="1219169" rtl="0" fontAlgn="auto" latinLnBrk="0" hangingPunct="0">
              <a:lnSpc>
                <a:spcPct val="90000"/>
              </a:lnSpc>
              <a:spcBef>
                <a:spcPts val="225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302FE90D-A879-0D42-B0CA-7E5C0D197FB5}" type="slidenum">
              <a:rPr kumimoji="0" lang="en-US" sz="850" b="0" i="0" u="none" strike="noStrike" cap="none" spc="0" normalizeH="0" baseline="0" smtClean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Intel Clear" panose="020B0604020203020204" pitchFamily="34" charset="0"/>
                <a:ea typeface="Intel Clear" panose="020B0604020203020204" pitchFamily="34" charset="0"/>
                <a:cs typeface="Intel Clear" panose="020B0604020203020204" pitchFamily="34" charset="0"/>
                <a:sym typeface="Helvetica Neue"/>
              </a:rPr>
              <a:pPr marL="0" marR="0" indent="0" algn="l" defTabSz="1219169" rtl="0" fontAlgn="auto" latinLnBrk="0" hangingPunct="0">
                <a:lnSpc>
                  <a:spcPct val="90000"/>
                </a:lnSpc>
                <a:spcBef>
                  <a:spcPts val="225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85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Intel Clear" panose="020B0604020203020204" pitchFamily="34" charset="0"/>
              <a:ea typeface="Intel Clear" panose="020B0604020203020204" pitchFamily="34" charset="0"/>
              <a:cs typeface="Intel Clear" panose="020B0604020203020204" pitchFamily="34" charset="0"/>
              <a:sym typeface="Helvetica Neue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9112354-342E-49CE-8E3C-E078BBE1ADF7}"/>
              </a:ext>
            </a:extLst>
          </p:cNvPr>
          <p:cNvSpPr/>
          <p:nvPr userDrawn="1"/>
        </p:nvSpPr>
        <p:spPr>
          <a:xfrm>
            <a:off x="0" y="6407451"/>
            <a:ext cx="11736987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D21D8AD-9194-4DBA-8221-7F294421810B}"/>
              </a:ext>
            </a:extLst>
          </p:cNvPr>
          <p:cNvSpPr/>
          <p:nvPr userDrawn="1"/>
        </p:nvSpPr>
        <p:spPr>
          <a:xfrm rot="5400000">
            <a:off x="8758537" y="2978453"/>
            <a:ext cx="6407450" cy="450549"/>
          </a:xfrm>
          <a:prstGeom prst="rect">
            <a:avLst/>
          </a:prstGeom>
          <a:solidFill>
            <a:schemeClr val="tx2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</p:spTree>
    <p:extLst>
      <p:ext uri="{BB962C8B-B14F-4D97-AF65-F5344CB8AC3E}">
        <p14:creationId xmlns:p14="http://schemas.microsoft.com/office/powerpoint/2010/main" val="2650871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Rectangle"/>
          <p:cNvSpPr/>
          <p:nvPr/>
        </p:nvSpPr>
        <p:spPr>
          <a:xfrm>
            <a:off x="1466513" y="-28456"/>
            <a:ext cx="3430768" cy="5421617"/>
          </a:xfrm>
          <a:prstGeom prst="rect">
            <a:avLst/>
          </a:prstGeom>
          <a:solidFill>
            <a:srgbClr val="E7E7E7">
              <a:alpha val="39000"/>
            </a:srgbClr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FFFFFF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22" name="Title Text">
            <a:extLst>
              <a:ext uri="{FF2B5EF4-FFF2-40B4-BE49-F238E27FC236}">
                <a16:creationId xmlns:a16="http://schemas.microsoft.com/office/drawing/2014/main" id="{82EC668F-6093-6548-B182-47568630AF8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1895475" y="3585279"/>
            <a:ext cx="10972801" cy="109182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0" tIns="0" rIns="0" bIns="0">
            <a:noAutofit/>
          </a:bodyPr>
          <a:lstStyle>
            <a:lvl1pPr>
              <a:defRPr sz="7500">
                <a:solidFill>
                  <a:srgbClr val="525252"/>
                </a:solidFill>
              </a:defRPr>
            </a:lvl1pPr>
          </a:lstStyle>
          <a:p>
            <a:r>
              <a:rPr lang="en-US" dirty="0"/>
              <a:t>75 </a:t>
            </a:r>
            <a:r>
              <a:rPr lang="en-US" dirty="0" err="1"/>
              <a:t>pt</a:t>
            </a:r>
            <a:r>
              <a:rPr lang="en-US" dirty="0"/>
              <a:t> Intel Clear</a:t>
            </a:r>
            <a:endParaRPr dirty="0"/>
          </a:p>
        </p:txBody>
      </p:sp>
      <p:sp>
        <p:nvSpPr>
          <p:cNvPr id="15" name="Text Placeholder 2">
            <a:extLst>
              <a:ext uri="{FF2B5EF4-FFF2-40B4-BE49-F238E27FC236}">
                <a16:creationId xmlns:a16="http://schemas.microsoft.com/office/drawing/2014/main" id="{F87CC838-4D6E-4C99-A3F1-81F2913C62B3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1895475" y="3182315"/>
            <a:ext cx="10296524" cy="304800"/>
          </a:xfrm>
        </p:spPr>
        <p:txBody>
          <a:bodyPr>
            <a:normAutofit/>
          </a:bodyPr>
          <a:lstStyle>
            <a:lvl1pPr marL="0" indent="0">
              <a:buNone/>
              <a:defRPr sz="1600" b="1" i="0">
                <a:solidFill>
                  <a:schemeClr val="accent1"/>
                </a:solidFill>
                <a:latin typeface="Intel Clear" panose="020B0604020203020204" pitchFamily="34" charset="0"/>
                <a:ea typeface="Intel Clear" panose="020B0604020203020204" pitchFamily="34" charset="0"/>
                <a:cs typeface="Intel Clear" panose="020B0604020203020204" pitchFamily="34" charset="0"/>
              </a:defRPr>
            </a:lvl1pPr>
          </a:lstStyle>
          <a:p>
            <a:r>
              <a:rPr lang="en-US" dirty="0"/>
              <a:t>16pt Intel Clear Bold Intro:</a:t>
            </a:r>
          </a:p>
        </p:txBody>
      </p:sp>
      <p:sp>
        <p:nvSpPr>
          <p:cNvPr id="18" name="Text Placeholder 6">
            <a:extLst>
              <a:ext uri="{FF2B5EF4-FFF2-40B4-BE49-F238E27FC236}">
                <a16:creationId xmlns:a16="http://schemas.microsoft.com/office/drawing/2014/main" id="{00C3E650-A810-40D9-81A8-D3E73C9326E4}"/>
              </a:ext>
            </a:extLst>
          </p:cNvPr>
          <p:cNvSpPr>
            <a:spLocks noGrp="1"/>
          </p:cNvSpPr>
          <p:nvPr>
            <p:ph type="body" sz="quarter" idx="27" hasCustomPrompt="1"/>
          </p:nvPr>
        </p:nvSpPr>
        <p:spPr>
          <a:xfrm>
            <a:off x="1908348" y="4778609"/>
            <a:ext cx="10283651" cy="326776"/>
          </a:xfrm>
        </p:spPr>
        <p:txBody>
          <a:bodyPr>
            <a:normAutofit/>
          </a:bodyPr>
          <a:lstStyle>
            <a:lvl1pPr marL="0" indent="0">
              <a:buNone/>
              <a:defRPr sz="1800" b="0" i="0">
                <a:solidFill>
                  <a:schemeClr val="bg2"/>
                </a:solidFill>
                <a:latin typeface="Intel Clear" panose="020B0604020203020204" pitchFamily="34" charset="0"/>
                <a:ea typeface="Intel Clear" panose="020B0604020203020204" pitchFamily="34" charset="0"/>
                <a:cs typeface="Intel Clear" panose="020B0604020203020204" pitchFamily="34" charset="0"/>
              </a:defRPr>
            </a:lvl1pPr>
          </a:lstStyle>
          <a:p>
            <a:r>
              <a:rPr lang="en-US" dirty="0"/>
              <a:t>18pt Intel Clear Subhead, Date, Etc.</a:t>
            </a:r>
          </a:p>
        </p:txBody>
      </p:sp>
      <p:sp>
        <p:nvSpPr>
          <p:cNvPr id="10" name="Square">
            <a:extLst>
              <a:ext uri="{FF2B5EF4-FFF2-40B4-BE49-F238E27FC236}">
                <a16:creationId xmlns:a16="http://schemas.microsoft.com/office/drawing/2014/main" id="{99F366F8-DC49-4E0B-B131-1FB92CC518E3}"/>
              </a:ext>
            </a:extLst>
          </p:cNvPr>
          <p:cNvSpPr/>
          <p:nvPr userDrawn="1"/>
        </p:nvSpPr>
        <p:spPr>
          <a:xfrm>
            <a:off x="861107" y="5390896"/>
            <a:ext cx="607299" cy="607299"/>
          </a:xfrm>
          <a:prstGeom prst="rect">
            <a:avLst/>
          </a:prstGeom>
          <a:solidFill>
            <a:srgbClr val="2872C5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11" name="Rectangle">
            <a:extLst>
              <a:ext uri="{FF2B5EF4-FFF2-40B4-BE49-F238E27FC236}">
                <a16:creationId xmlns:a16="http://schemas.microsoft.com/office/drawing/2014/main" id="{10443275-64C7-4249-92B8-990C3BB41279}"/>
              </a:ext>
            </a:extLst>
          </p:cNvPr>
          <p:cNvSpPr/>
          <p:nvPr userDrawn="1"/>
        </p:nvSpPr>
        <p:spPr>
          <a:xfrm>
            <a:off x="576067" y="5108797"/>
            <a:ext cx="286654" cy="282073"/>
          </a:xfrm>
          <a:prstGeom prst="rect">
            <a:avLst/>
          </a:prstGeom>
          <a:solidFill>
            <a:srgbClr val="00C7FD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sp>
        <p:nvSpPr>
          <p:cNvPr id="12" name="Square">
            <a:extLst>
              <a:ext uri="{FF2B5EF4-FFF2-40B4-BE49-F238E27FC236}">
                <a16:creationId xmlns:a16="http://schemas.microsoft.com/office/drawing/2014/main" id="{85908D9A-1608-44B4-A0A3-FC9E665728CA}"/>
              </a:ext>
            </a:extLst>
          </p:cNvPr>
          <p:cNvSpPr/>
          <p:nvPr userDrawn="1"/>
        </p:nvSpPr>
        <p:spPr>
          <a:xfrm>
            <a:off x="861107" y="4952474"/>
            <a:ext cx="157461" cy="157461"/>
          </a:xfrm>
          <a:prstGeom prst="rect">
            <a:avLst/>
          </a:prstGeom>
          <a:solidFill>
            <a:srgbClr val="2872C5"/>
          </a:solidFill>
          <a:ln w="12700">
            <a:miter lim="400000"/>
          </a:ln>
        </p:spPr>
        <p:txBody>
          <a:bodyPr lIns="0" tIns="0" rIns="0" bIns="0" anchor="ctr"/>
          <a:lstStyle/>
          <a:p>
            <a:pPr algn="ctr" defTabSz="412750">
              <a:lnSpc>
                <a:spcPct val="100000"/>
              </a:lnSpc>
              <a:spcBef>
                <a:spcPts val="0"/>
              </a:spcBef>
              <a:defRPr sz="3200">
                <a:solidFill>
                  <a:srgbClr val="026FC5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defRPr>
            </a:pPr>
            <a:endParaRPr sz="1600"/>
          </a:p>
        </p:txBody>
      </p:sp>
      <p:pic>
        <p:nvPicPr>
          <p:cNvPr id="3" name="Graphic 2">
            <a:extLst>
              <a:ext uri="{FF2B5EF4-FFF2-40B4-BE49-F238E27FC236}">
                <a16:creationId xmlns:a16="http://schemas.microsoft.com/office/drawing/2014/main" id="{2952F383-4862-4271-B541-5612120030D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466513" y="5992753"/>
            <a:ext cx="1031758" cy="384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410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rgbClr val="525252"/>
                </a:solidFill>
              </a:defRPr>
            </a:lvl1pPr>
          </a:lstStyle>
          <a:p>
            <a:r>
              <a:rPr lang="en-US" dirty="0"/>
              <a:t>40pt Intel Clear Light Text Goes Here</a:t>
            </a:r>
          </a:p>
        </p:txBody>
      </p:sp>
    </p:spTree>
    <p:extLst>
      <p:ext uri="{BB962C8B-B14F-4D97-AF65-F5344CB8AC3E}">
        <p14:creationId xmlns:p14="http://schemas.microsoft.com/office/powerpoint/2010/main" val="9700677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rgbClr val="525252"/>
                </a:solidFill>
              </a:defRPr>
            </a:lvl1pPr>
          </a:lstStyle>
          <a:p>
            <a:r>
              <a:rPr lang="en-US" dirty="0"/>
              <a:t>40pt Intel Clear Light Text Goes He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A0C540-99BD-45E3-99D2-78C2032EBE57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571370" y="1673454"/>
            <a:ext cx="11010900" cy="4574947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76909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 &amp;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itle Text">
            <a:extLst>
              <a:ext uri="{FF2B5EF4-FFF2-40B4-BE49-F238E27FC236}">
                <a16:creationId xmlns:a16="http://schemas.microsoft.com/office/drawing/2014/main" id="{14C27936-4608-A44C-9C6E-3708646E2002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370" y="571500"/>
            <a:ext cx="11010816" cy="95249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rgbClr val="525252"/>
                </a:solidFill>
              </a:defRPr>
            </a:lvl1pPr>
          </a:lstStyle>
          <a:p>
            <a:r>
              <a:rPr lang="en-US" dirty="0"/>
              <a:t>40pt Intel Clear Light Text Goes He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A0C540-99BD-45E3-99D2-78C2032EBE57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571370" y="2139953"/>
            <a:ext cx="11010900" cy="410844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1" name="Text Placeholder 3">
            <a:extLst>
              <a:ext uri="{FF2B5EF4-FFF2-40B4-BE49-F238E27FC236}">
                <a16:creationId xmlns:a16="http://schemas.microsoft.com/office/drawing/2014/main" id="{D980C114-FE9A-4B63-B509-F59F1A2C55A5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370" y="1612901"/>
            <a:ext cx="11022013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accent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73908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 &amp; 2 Conten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Text">
            <a:extLst>
              <a:ext uri="{FF2B5EF4-FFF2-40B4-BE49-F238E27FC236}">
                <a16:creationId xmlns:a16="http://schemas.microsoft.com/office/drawing/2014/main" id="{EBEEA47F-E66C-C546-A539-293E792A32CD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71501"/>
            <a:ext cx="11010901" cy="9525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rgbClr val="525252"/>
                </a:solidFill>
              </a:defRPr>
            </a:lvl1pPr>
          </a:lstStyle>
          <a:p>
            <a:r>
              <a:rPr lang="en-US" dirty="0"/>
              <a:t>40pt Intel Clear Light Text Goes He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95712A-D685-7146-A64F-2AEC13EF76F9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571500" y="2139951"/>
            <a:ext cx="5288525" cy="411828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8FE6631-4BAF-4E4B-B6F0-F9ED72A3155E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6289113" y="2139951"/>
            <a:ext cx="5288525" cy="411828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5" name="Text Placeholder 3">
            <a:extLst>
              <a:ext uri="{FF2B5EF4-FFF2-40B4-BE49-F238E27FC236}">
                <a16:creationId xmlns:a16="http://schemas.microsoft.com/office/drawing/2014/main" id="{D4EEAA39-7062-4DCE-91B8-83056F818FA8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1612901"/>
            <a:ext cx="11022013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accent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84052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2 Conten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Text">
            <a:extLst>
              <a:ext uri="{FF2B5EF4-FFF2-40B4-BE49-F238E27FC236}">
                <a16:creationId xmlns:a16="http://schemas.microsoft.com/office/drawing/2014/main" id="{EBEEA47F-E66C-C546-A539-293E792A32CD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71501"/>
            <a:ext cx="11010901" cy="9525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rgbClr val="525252"/>
                </a:solidFill>
              </a:defRPr>
            </a:lvl1pPr>
          </a:lstStyle>
          <a:p>
            <a:r>
              <a:rPr lang="en-US" dirty="0"/>
              <a:t>40pt Intel Clear Light Text Goes He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95712A-D685-7146-A64F-2AEC13EF76F9}"/>
              </a:ext>
            </a:extLst>
          </p:cNvPr>
          <p:cNvSpPr>
            <a:spLocks noGrp="1"/>
          </p:cNvSpPr>
          <p:nvPr>
            <p:ph sz="quarter" idx="27"/>
          </p:nvPr>
        </p:nvSpPr>
        <p:spPr>
          <a:xfrm>
            <a:off x="571500" y="1673402"/>
            <a:ext cx="5288525" cy="458483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A8FE6631-4BAF-4E4B-B6F0-F9ED72A3155E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6289113" y="1673402"/>
            <a:ext cx="5288525" cy="458483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17176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, Sub, Content &amp; 2 Pic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itle Text">
            <a:extLst>
              <a:ext uri="{FF2B5EF4-FFF2-40B4-BE49-F238E27FC236}">
                <a16:creationId xmlns:a16="http://schemas.microsoft.com/office/drawing/2014/main" id="{FAEAC0A3-8438-1245-A28C-64BC26BFB231}"/>
              </a:ext>
            </a:extLst>
          </p:cNvPr>
          <p:cNvSpPr txBox="1">
            <a:spLocks noGrp="1"/>
          </p:cNvSpPr>
          <p:nvPr>
            <p:ph type="title" hasCustomPrompt="1"/>
          </p:nvPr>
        </p:nvSpPr>
        <p:spPr>
          <a:xfrm>
            <a:off x="571500" y="567227"/>
            <a:ext cx="5755707" cy="94588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>
            <a:lvl1pPr>
              <a:defRPr sz="4000">
                <a:solidFill>
                  <a:srgbClr val="525252"/>
                </a:solidFill>
              </a:defRPr>
            </a:lvl1pPr>
          </a:lstStyle>
          <a:p>
            <a:r>
              <a:rPr lang="en-US" dirty="0"/>
              <a:t>40pt Intel Clear Light Text Goes Here</a:t>
            </a:r>
          </a:p>
        </p:txBody>
      </p:sp>
      <p:sp>
        <p:nvSpPr>
          <p:cNvPr id="25" name="Body Level One…">
            <a:extLst>
              <a:ext uri="{FF2B5EF4-FFF2-40B4-BE49-F238E27FC236}">
                <a16:creationId xmlns:a16="http://schemas.microsoft.com/office/drawing/2014/main" id="{6903F994-74B2-4D40-AA5F-7F3D24A00171}"/>
              </a:ext>
            </a:extLst>
          </p:cNvPr>
          <p:cNvSpPr txBox="1">
            <a:spLocks noGrp="1"/>
          </p:cNvSpPr>
          <p:nvPr>
            <p:ph idx="27" hasCustomPrompt="1"/>
          </p:nvPr>
        </p:nvSpPr>
        <p:spPr>
          <a:xfrm>
            <a:off x="6609331" y="2978828"/>
            <a:ext cx="4668837" cy="3453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numCol="1">
            <a:normAutofit/>
          </a:bodyPr>
          <a:lstStyle>
            <a:lvl1pPr marL="0" marR="0" indent="0" algn="l" defTabSz="609600" eaLnBrk="1" fontAlgn="auto" latinLnBrk="0" hangingPunct="1">
              <a:lnSpc>
                <a:spcPts val="24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Image Caption 16pt gray text</a:t>
            </a:r>
          </a:p>
        </p:txBody>
      </p:sp>
      <p:sp>
        <p:nvSpPr>
          <p:cNvPr id="26" name="Body Level One…">
            <a:extLst>
              <a:ext uri="{FF2B5EF4-FFF2-40B4-BE49-F238E27FC236}">
                <a16:creationId xmlns:a16="http://schemas.microsoft.com/office/drawing/2014/main" id="{BF74888E-798E-B543-94EF-279F3EA6E46B}"/>
              </a:ext>
            </a:extLst>
          </p:cNvPr>
          <p:cNvSpPr txBox="1">
            <a:spLocks noGrp="1"/>
          </p:cNvSpPr>
          <p:nvPr>
            <p:ph idx="28" hasCustomPrompt="1"/>
          </p:nvPr>
        </p:nvSpPr>
        <p:spPr>
          <a:xfrm>
            <a:off x="6609331" y="5929172"/>
            <a:ext cx="4668837" cy="34534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 numCol="1">
            <a:normAutofit/>
          </a:bodyPr>
          <a:lstStyle>
            <a:lvl1pPr marL="0" marR="0" indent="0" algn="l" defTabSz="609600" eaLnBrk="1" fontAlgn="auto" latinLnBrk="0" hangingPunct="1">
              <a:lnSpc>
                <a:spcPts val="245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Image Caption 16pt gray text</a:t>
            </a:r>
          </a:p>
        </p:txBody>
      </p:sp>
      <p:sp>
        <p:nvSpPr>
          <p:cNvPr id="5" name="Picture Placeholder 4">
            <a:extLst>
              <a:ext uri="{FF2B5EF4-FFF2-40B4-BE49-F238E27FC236}">
                <a16:creationId xmlns:a16="http://schemas.microsoft.com/office/drawing/2014/main" id="{BB3C6455-4913-47BC-8232-AB0BABBA08C3}"/>
              </a:ext>
            </a:extLst>
          </p:cNvPr>
          <p:cNvSpPr>
            <a:spLocks noGrp="1"/>
          </p:cNvSpPr>
          <p:nvPr>
            <p:ph type="pic" sz="quarter" idx="30"/>
          </p:nvPr>
        </p:nvSpPr>
        <p:spPr>
          <a:xfrm>
            <a:off x="6609331" y="571500"/>
            <a:ext cx="4668837" cy="2381250"/>
          </a:xfrm>
        </p:spPr>
        <p:txBody>
          <a:bodyPr/>
          <a:lstStyle/>
          <a:p>
            <a:endParaRPr lang="en-US"/>
          </a:p>
        </p:txBody>
      </p:sp>
      <p:sp>
        <p:nvSpPr>
          <p:cNvPr id="20" name="Picture Placeholder 4">
            <a:extLst>
              <a:ext uri="{FF2B5EF4-FFF2-40B4-BE49-F238E27FC236}">
                <a16:creationId xmlns:a16="http://schemas.microsoft.com/office/drawing/2014/main" id="{5CA48836-DAA2-4E4F-A22A-2F5682E12CEF}"/>
              </a:ext>
            </a:extLst>
          </p:cNvPr>
          <p:cNvSpPr>
            <a:spLocks noGrp="1"/>
          </p:cNvSpPr>
          <p:nvPr>
            <p:ph type="pic" sz="quarter" idx="31"/>
          </p:nvPr>
        </p:nvSpPr>
        <p:spPr>
          <a:xfrm>
            <a:off x="6609331" y="3537061"/>
            <a:ext cx="4668837" cy="2381250"/>
          </a:xfrm>
        </p:spPr>
        <p:txBody>
          <a:bodyPr/>
          <a:lstStyle/>
          <a:p>
            <a:endParaRPr lang="en-US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DC0D3278-E8A7-4B14-A5ED-BE235CEC6F80}"/>
              </a:ext>
            </a:extLst>
          </p:cNvPr>
          <p:cNvSpPr>
            <a:spLocks noGrp="1"/>
          </p:cNvSpPr>
          <p:nvPr>
            <p:ph sz="quarter" idx="32"/>
          </p:nvPr>
        </p:nvSpPr>
        <p:spPr>
          <a:xfrm>
            <a:off x="571500" y="2139952"/>
            <a:ext cx="5768944" cy="411828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7" name="Text Placeholder 3">
            <a:extLst>
              <a:ext uri="{FF2B5EF4-FFF2-40B4-BE49-F238E27FC236}">
                <a16:creationId xmlns:a16="http://schemas.microsoft.com/office/drawing/2014/main" id="{403FD6E6-528D-49D5-BBAB-B26572C15F20}"/>
              </a:ext>
            </a:extLst>
          </p:cNvPr>
          <p:cNvSpPr>
            <a:spLocks noGrp="1"/>
          </p:cNvSpPr>
          <p:nvPr>
            <p:ph type="body" sz="quarter" idx="29"/>
          </p:nvPr>
        </p:nvSpPr>
        <p:spPr>
          <a:xfrm>
            <a:off x="571500" y="1612901"/>
            <a:ext cx="5768944" cy="438150"/>
          </a:xfrm>
        </p:spPr>
        <p:txBody>
          <a:bodyPr>
            <a:noAutofit/>
          </a:bodyPr>
          <a:lstStyle>
            <a:lvl1pPr marL="0" indent="0">
              <a:buNone/>
              <a:defRPr sz="3200">
                <a:solidFill>
                  <a:schemeClr val="accent1"/>
                </a:solidFill>
                <a:latin typeface="+mn-lt"/>
              </a:defRPr>
            </a:lvl1pPr>
            <a:lvl2pPr marL="228600" indent="0">
              <a:buNone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46653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image" Target="../media/image2.sv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1C80E488-8534-4743-924A-62CA17A7A192}"/>
              </a:ext>
            </a:extLst>
          </p:cNvPr>
          <p:cNvSpPr/>
          <p:nvPr userDrawn="1"/>
        </p:nvSpPr>
        <p:spPr>
          <a:xfrm>
            <a:off x="0" y="6458251"/>
            <a:ext cx="11736987" cy="45054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F27ABEE-91E1-420E-AD52-066ECB7CBDFC}"/>
              </a:ext>
            </a:extLst>
          </p:cNvPr>
          <p:cNvSpPr/>
          <p:nvPr userDrawn="1"/>
        </p:nvSpPr>
        <p:spPr>
          <a:xfrm rot="5400000">
            <a:off x="8758537" y="2978453"/>
            <a:ext cx="6407450" cy="450549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3" name="Body Level One…"/>
          <p:cNvSpPr txBox="1">
            <a:spLocks noGrp="1"/>
          </p:cNvSpPr>
          <p:nvPr>
            <p:ph type="body" idx="1"/>
          </p:nvPr>
        </p:nvSpPr>
        <p:spPr>
          <a:xfrm>
            <a:off x="592915" y="1524000"/>
            <a:ext cx="10972801" cy="472440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rmAutofit/>
          </a:bodyPr>
          <a:lstStyle/>
          <a:p>
            <a:r>
              <a:rPr lang="en-US" dirty="0"/>
              <a:t>Body copy Intel clear light 28 point</a:t>
            </a:r>
          </a:p>
          <a:p>
            <a:pPr lvl="1"/>
            <a:r>
              <a:rPr lang="en-US" dirty="0"/>
              <a:t>Sub Bullet one 24 point</a:t>
            </a:r>
          </a:p>
          <a:p>
            <a:pPr lvl="2"/>
            <a:r>
              <a:rPr lang="en-US" dirty="0"/>
              <a:t>Sub Bullet two 20 point</a:t>
            </a:r>
          </a:p>
          <a:p>
            <a:pPr lvl="3"/>
            <a:r>
              <a:rPr lang="en-US" dirty="0"/>
              <a:t>Sub Bullet three 18 point</a:t>
            </a:r>
          </a:p>
          <a:p>
            <a:pPr lvl="4"/>
            <a:r>
              <a:rPr lang="en-US" dirty="0"/>
              <a:t>Sub Bullet four 16 point</a:t>
            </a:r>
            <a:br>
              <a:rPr lang="en-US" dirty="0"/>
            </a:br>
            <a:endParaRPr lang="en-US" dirty="0"/>
          </a:p>
          <a:p>
            <a:pPr lvl="2"/>
            <a:endParaRPr dirty="0"/>
          </a:p>
        </p:txBody>
      </p:sp>
      <p:sp>
        <p:nvSpPr>
          <p:cNvPr id="4" name="Title Text"/>
          <p:cNvSpPr txBox="1">
            <a:spLocks noGrp="1"/>
          </p:cNvSpPr>
          <p:nvPr>
            <p:ph type="title"/>
          </p:nvPr>
        </p:nvSpPr>
        <p:spPr>
          <a:xfrm>
            <a:off x="592916" y="571500"/>
            <a:ext cx="10972801" cy="88367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noAutofit/>
          </a:bodyPr>
          <a:lstStyle/>
          <a:p>
            <a:r>
              <a:rPr lang="en-US" dirty="0"/>
              <a:t>40pt Intel Clear Light Text Goes Here</a:t>
            </a:r>
            <a:endParaRPr dirty="0"/>
          </a:p>
        </p:txBody>
      </p:sp>
      <p:pic>
        <p:nvPicPr>
          <p:cNvPr id="6" name="Graphic 5">
            <a:extLst>
              <a:ext uri="{FF2B5EF4-FFF2-40B4-BE49-F238E27FC236}">
                <a16:creationId xmlns:a16="http://schemas.microsoft.com/office/drawing/2014/main" id="{DCACDBB0-BD96-446C-8F63-C56E4AA10FBD}"/>
              </a:ext>
            </a:extLst>
          </p:cNvPr>
          <p:cNvPicPr>
            <a:picLocks noChangeAspect="1"/>
          </p:cNvPicPr>
          <p:nvPr userDrawn="1"/>
        </p:nvPicPr>
        <p:blipFill>
          <a:blip r:embed="rId28">
            <a:extLst>
              <a:ext uri="{96DAC541-7B7A-43D3-8B79-37D633B846F1}">
                <asvg:svgBlip xmlns:asvg="http://schemas.microsoft.com/office/drawing/2016/SVG/main" r:embed="rId29"/>
              </a:ext>
            </a:extLst>
          </a:blip>
          <a:stretch>
            <a:fillRect/>
          </a:stretch>
        </p:blipFill>
        <p:spPr>
          <a:xfrm>
            <a:off x="11137466" y="6554735"/>
            <a:ext cx="476084" cy="177524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51520E06-BF98-49FF-91DB-15EBE855DD9E}"/>
              </a:ext>
            </a:extLst>
          </p:cNvPr>
          <p:cNvSpPr txBox="1"/>
          <p:nvPr userDrawn="1"/>
        </p:nvSpPr>
        <p:spPr>
          <a:xfrm>
            <a:off x="11908632" y="6579173"/>
            <a:ext cx="128240" cy="12311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ctr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fld id="{4F6B73DA-0149-4325-A7B8-AE29BD4BC701}" type="slidenum">
              <a:rPr kumimoji="0" lang="en-US" sz="800" b="0" i="0" u="none" strike="noStrike" cap="none" spc="0" normalizeH="0" baseline="0" smtClean="0">
                <a:ln>
                  <a:noFill/>
                </a:ln>
                <a:solidFill>
                  <a:schemeClr val="bg2"/>
                </a:solidFill>
                <a:effectLst/>
                <a:uFillTx/>
                <a:latin typeface="+mn-lt"/>
                <a:ea typeface="+mn-ea"/>
                <a:cs typeface="+mn-cs"/>
                <a:sym typeface="Helvetica Neue"/>
              </a:rPr>
              <a:pPr marL="0" marR="0" indent="0" algn="ctr" defTabSz="2438338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t>‹#›</a:t>
            </a:fld>
            <a:endParaRPr kumimoji="0" lang="en-US" sz="800" b="0" i="0" u="none" strike="noStrike" cap="none" spc="0" normalizeH="0" baseline="0" dirty="0" err="1">
              <a:ln>
                <a:noFill/>
              </a:ln>
              <a:solidFill>
                <a:schemeClr val="bg2"/>
              </a:solidFill>
              <a:effectLst/>
              <a:uFillTx/>
              <a:latin typeface="+mn-lt"/>
              <a:ea typeface="+mn-ea"/>
              <a:cs typeface="+mn-cs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15303322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  <p:sldLayoutId id="2147483679" r:id="rId19"/>
    <p:sldLayoutId id="2147483680" r:id="rId20"/>
    <p:sldLayoutId id="2147483681" r:id="rId21"/>
    <p:sldLayoutId id="2147483682" r:id="rId22"/>
    <p:sldLayoutId id="2147483683" r:id="rId23"/>
    <p:sldLayoutId id="2147483684" r:id="rId24"/>
    <p:sldLayoutId id="2147483685" r:id="rId25"/>
    <p:sldLayoutId id="2147483686" r:id="rId26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marL="0" marR="0" indent="0" algn="l" defTabSz="6096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000" b="0" i="0" u="none" strike="noStrike" cap="none" spc="0" baseline="0">
          <a:solidFill>
            <a:schemeClr val="bg2"/>
          </a:solidFill>
          <a:uFillTx/>
          <a:latin typeface="Intel Clear Light" panose="020B0404020203020204" pitchFamily="34" charset="0"/>
          <a:ea typeface="Intel Clear Light" panose="020B0404020203020204" pitchFamily="34" charset="0"/>
          <a:cs typeface="Intel Clear Light" panose="020B0404020203020204" pitchFamily="34" charset="0"/>
          <a:sym typeface="Helvetica"/>
        </a:defRPr>
      </a:lvl1pPr>
      <a:lvl2pPr marL="0" marR="0" indent="0" algn="l" defTabSz="6096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300" b="1" i="0" u="none" strike="noStrike" cap="none" spc="0" baseline="0">
          <a:solidFill>
            <a:srgbClr val="535353"/>
          </a:solidFill>
          <a:uFillTx/>
          <a:latin typeface="Helvetica"/>
          <a:ea typeface="Helvetica"/>
          <a:cs typeface="Helvetica"/>
          <a:sym typeface="Helvetica"/>
        </a:defRPr>
      </a:lvl2pPr>
      <a:lvl3pPr marL="0" marR="0" indent="0" algn="l" defTabSz="6096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300" b="1" i="0" u="none" strike="noStrike" cap="none" spc="0" baseline="0">
          <a:solidFill>
            <a:srgbClr val="535353"/>
          </a:solidFill>
          <a:uFillTx/>
          <a:latin typeface="Helvetica"/>
          <a:ea typeface="Helvetica"/>
          <a:cs typeface="Helvetica"/>
          <a:sym typeface="Helvetica"/>
        </a:defRPr>
      </a:lvl3pPr>
      <a:lvl4pPr marL="0" marR="0" indent="0" algn="l" defTabSz="6096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300" b="1" i="0" u="none" strike="noStrike" cap="none" spc="0" baseline="0">
          <a:solidFill>
            <a:srgbClr val="535353"/>
          </a:solidFill>
          <a:uFillTx/>
          <a:latin typeface="Helvetica"/>
          <a:ea typeface="Helvetica"/>
          <a:cs typeface="Helvetica"/>
          <a:sym typeface="Helvetica"/>
        </a:defRPr>
      </a:lvl4pPr>
      <a:lvl5pPr marL="0" marR="0" indent="0" algn="l" defTabSz="6096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300" b="1" i="0" u="none" strike="noStrike" cap="none" spc="0" baseline="0">
          <a:solidFill>
            <a:srgbClr val="535353"/>
          </a:solidFill>
          <a:uFillTx/>
          <a:latin typeface="Helvetica"/>
          <a:ea typeface="Helvetica"/>
          <a:cs typeface="Helvetica"/>
          <a:sym typeface="Helvetica"/>
        </a:defRPr>
      </a:lvl5pPr>
      <a:lvl6pPr marL="0" marR="0" indent="0" algn="l" defTabSz="6096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300" b="1" i="0" u="none" strike="noStrike" cap="none" spc="0" baseline="0">
          <a:solidFill>
            <a:srgbClr val="535353"/>
          </a:solidFill>
          <a:uFillTx/>
          <a:latin typeface="Helvetica"/>
          <a:ea typeface="Helvetica"/>
          <a:cs typeface="Helvetica"/>
          <a:sym typeface="Helvetica"/>
        </a:defRPr>
      </a:lvl6pPr>
      <a:lvl7pPr marL="0" marR="0" indent="0" algn="l" defTabSz="6096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300" b="1" i="0" u="none" strike="noStrike" cap="none" spc="0" baseline="0">
          <a:solidFill>
            <a:srgbClr val="535353"/>
          </a:solidFill>
          <a:uFillTx/>
          <a:latin typeface="Helvetica"/>
          <a:ea typeface="Helvetica"/>
          <a:cs typeface="Helvetica"/>
          <a:sym typeface="Helvetica"/>
        </a:defRPr>
      </a:lvl7pPr>
      <a:lvl8pPr marL="0" marR="0" indent="0" algn="l" defTabSz="6096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300" b="1" i="0" u="none" strike="noStrike" cap="none" spc="0" baseline="0">
          <a:solidFill>
            <a:srgbClr val="535353"/>
          </a:solidFill>
          <a:uFillTx/>
          <a:latin typeface="Helvetica"/>
          <a:ea typeface="Helvetica"/>
          <a:cs typeface="Helvetica"/>
          <a:sym typeface="Helvetica"/>
        </a:defRPr>
      </a:lvl8pPr>
      <a:lvl9pPr marL="0" marR="0" indent="0" algn="l" defTabSz="6096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300" b="1" i="0" u="none" strike="noStrike" cap="none" spc="0" baseline="0">
          <a:solidFill>
            <a:srgbClr val="535353"/>
          </a:solidFill>
          <a:uFillTx/>
          <a:latin typeface="Helvetica"/>
          <a:ea typeface="Helvetica"/>
          <a:cs typeface="Helvetica"/>
          <a:sym typeface="Helvetica"/>
        </a:defRPr>
      </a:lvl9pPr>
    </p:titleStyle>
    <p:bodyStyle>
      <a:lvl1pPr marL="228600" marR="0" indent="-228600" algn="l" defTabSz="609600" latinLnBrk="0">
        <a:lnSpc>
          <a:spcPct val="100000"/>
        </a:lnSpc>
        <a:spcBef>
          <a:spcPts val="1200"/>
        </a:spcBef>
        <a:spcAft>
          <a:spcPts val="0"/>
        </a:spcAft>
        <a:buClrTx/>
        <a:buSzTx/>
        <a:buFont typeface="Wingdings" pitchFamily="2" charset="2"/>
        <a:buChar char="§"/>
        <a:tabLst/>
        <a:defRPr sz="2800" b="0" i="0" u="none" strike="noStrike" cap="none" spc="0" baseline="0">
          <a:solidFill>
            <a:schemeClr val="bg2"/>
          </a:solidFill>
          <a:uFillTx/>
          <a:latin typeface="Intel Clear Light" panose="020B0404020203020204" pitchFamily="34" charset="0"/>
          <a:ea typeface="Intel Clear Light" panose="020B0404020203020204" pitchFamily="34" charset="0"/>
          <a:cs typeface="Intel Clear Light" panose="020B0404020203020204" pitchFamily="34" charset="0"/>
          <a:sym typeface="Helvetica"/>
        </a:defRPr>
      </a:lvl1pPr>
      <a:lvl2pPr marL="431800" marR="0" indent="-203200" algn="l" defTabSz="609600" latinLnBrk="0">
        <a:lnSpc>
          <a:spcPct val="100000"/>
        </a:lnSpc>
        <a:spcBef>
          <a:spcPts val="1200"/>
        </a:spcBef>
        <a:spcAft>
          <a:spcPts val="0"/>
        </a:spcAft>
        <a:buClrTx/>
        <a:buSzTx/>
        <a:buFont typeface="Arial" panose="020B0604020202020204" pitchFamily="34" charset="0"/>
        <a:buChar char="•"/>
        <a:tabLst/>
        <a:defRPr sz="2400" b="0" i="0" u="none" strike="noStrike" cap="none" spc="0" baseline="0">
          <a:solidFill>
            <a:schemeClr val="bg2"/>
          </a:solidFill>
          <a:uFillTx/>
          <a:latin typeface="Intel Clear Light" panose="020B0404020203020204" pitchFamily="34" charset="0"/>
          <a:ea typeface="Intel Clear Light" panose="020B0404020203020204" pitchFamily="34" charset="0"/>
          <a:cs typeface="Intel Clear Light" panose="020B0404020203020204" pitchFamily="34" charset="0"/>
          <a:sym typeface="Helvetica"/>
        </a:defRPr>
      </a:lvl2pPr>
      <a:lvl3pPr marL="686594" marR="0" indent="-197644" algn="l" defTabSz="609600" latinLnBrk="0">
        <a:lnSpc>
          <a:spcPct val="100000"/>
        </a:lnSpc>
        <a:spcBef>
          <a:spcPts val="1200"/>
        </a:spcBef>
        <a:spcAft>
          <a:spcPts val="0"/>
        </a:spcAft>
        <a:buClrTx/>
        <a:buSzTx/>
        <a:buFont typeface="Arial" panose="020B0604020202020204" pitchFamily="34" charset="0"/>
        <a:buChar char="•"/>
        <a:tabLst/>
        <a:defRPr sz="1800" b="0" i="0" u="none" strike="noStrike" cap="none" spc="0" baseline="0">
          <a:solidFill>
            <a:schemeClr val="bg2"/>
          </a:solidFill>
          <a:uFillTx/>
          <a:latin typeface="Intel Clear Light" panose="020B0404020203020204" pitchFamily="34" charset="0"/>
          <a:ea typeface="Intel Clear Light" panose="020B0404020203020204" pitchFamily="34" charset="0"/>
          <a:cs typeface="Intel Clear Light" panose="020B0404020203020204" pitchFamily="34" charset="0"/>
          <a:sym typeface="Helvetica"/>
        </a:defRPr>
      </a:lvl3pPr>
      <a:lvl4pPr marL="919957" marR="0" indent="-228600" algn="l" defTabSz="609600" latinLnBrk="0">
        <a:lnSpc>
          <a:spcPct val="100000"/>
        </a:lnSpc>
        <a:spcBef>
          <a:spcPts val="1200"/>
        </a:spcBef>
        <a:spcAft>
          <a:spcPts val="0"/>
        </a:spcAft>
        <a:buClrTx/>
        <a:buSzTx/>
        <a:buFont typeface="Arial" panose="020B0604020202020204" pitchFamily="34" charset="0"/>
        <a:buChar char="•"/>
        <a:tabLst/>
        <a:defRPr sz="1800" b="0" i="0" u="none" strike="noStrike" cap="none" spc="0" baseline="0">
          <a:solidFill>
            <a:schemeClr val="bg2"/>
          </a:solidFill>
          <a:uFillTx/>
          <a:latin typeface="Intel Clear Light" panose="020B0404020203020204" pitchFamily="34" charset="0"/>
          <a:ea typeface="Intel Clear Light" panose="020B0404020203020204" pitchFamily="34" charset="0"/>
          <a:cs typeface="Intel Clear Light" panose="020B0404020203020204" pitchFamily="34" charset="0"/>
          <a:sym typeface="Helvetica"/>
        </a:defRPr>
      </a:lvl4pPr>
      <a:lvl5pPr marL="1148557" marR="0" indent="-228600" algn="l" defTabSz="609600" latinLnBrk="0">
        <a:lnSpc>
          <a:spcPct val="100000"/>
        </a:lnSpc>
        <a:spcBef>
          <a:spcPts val="1200"/>
        </a:spcBef>
        <a:spcAft>
          <a:spcPts val="0"/>
        </a:spcAft>
        <a:buClrTx/>
        <a:buSzTx/>
        <a:buFont typeface="Arial" panose="020B0604020202020204" pitchFamily="34" charset="0"/>
        <a:buChar char="•"/>
        <a:tabLst/>
        <a:defRPr sz="1600" b="0" i="0" u="none" strike="noStrike" cap="none" spc="0" baseline="0">
          <a:solidFill>
            <a:schemeClr val="bg2"/>
          </a:solidFill>
          <a:uFillTx/>
          <a:latin typeface="Intel Clear Light" panose="020B0404020203020204" pitchFamily="34" charset="0"/>
          <a:ea typeface="Intel Clear Light" panose="020B0404020203020204" pitchFamily="34" charset="0"/>
          <a:cs typeface="Intel Clear Light" panose="020B0404020203020204" pitchFamily="34" charset="0"/>
          <a:sym typeface="Helvetica"/>
        </a:defRPr>
      </a:lvl5pPr>
      <a:lvl6pPr marL="0" marR="0" indent="571500" algn="l" defTabSz="6096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300" b="0" i="0" u="none" strike="noStrike" cap="none" spc="0" baseline="0">
          <a:solidFill>
            <a:srgbClr val="5E5E5E"/>
          </a:solidFill>
          <a:uFillTx/>
          <a:latin typeface="Helvetica"/>
          <a:ea typeface="Helvetica"/>
          <a:cs typeface="Helvetica"/>
          <a:sym typeface="Helvetica"/>
        </a:defRPr>
      </a:lvl6pPr>
      <a:lvl7pPr marL="0" marR="0" indent="685800" algn="l" defTabSz="6096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300" b="0" i="0" u="none" strike="noStrike" cap="none" spc="0" baseline="0">
          <a:solidFill>
            <a:srgbClr val="5E5E5E"/>
          </a:solidFill>
          <a:uFillTx/>
          <a:latin typeface="Helvetica"/>
          <a:ea typeface="Helvetica"/>
          <a:cs typeface="Helvetica"/>
          <a:sym typeface="Helvetica"/>
        </a:defRPr>
      </a:lvl7pPr>
      <a:lvl8pPr marL="0" marR="0" indent="800100" algn="l" defTabSz="6096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300" b="0" i="0" u="none" strike="noStrike" cap="none" spc="0" baseline="0">
          <a:solidFill>
            <a:srgbClr val="5E5E5E"/>
          </a:solidFill>
          <a:uFillTx/>
          <a:latin typeface="Helvetica"/>
          <a:ea typeface="Helvetica"/>
          <a:cs typeface="Helvetica"/>
          <a:sym typeface="Helvetica"/>
        </a:defRPr>
      </a:lvl8pPr>
      <a:lvl9pPr marL="0" marR="0" indent="914400" algn="l" defTabSz="609600" latinLnBrk="0">
        <a:lnSpc>
          <a:spcPct val="9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300" b="0" i="0" u="none" strike="noStrike" cap="none" spc="0" baseline="0">
          <a:solidFill>
            <a:srgbClr val="5E5E5E"/>
          </a:solidFill>
          <a:uFillTx/>
          <a:latin typeface="Helvetica"/>
          <a:ea typeface="Helvetica"/>
          <a:cs typeface="Helvetica"/>
          <a:sym typeface="Helvetica"/>
        </a:defRPr>
      </a:lvl9pPr>
    </p:bodyStyle>
    <p:otherStyle>
      <a:lvl1pPr marL="0" marR="0" indent="0" algn="r" defTabSz="6096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1pPr>
      <a:lvl2pPr marL="0" marR="0" indent="228600" algn="r" defTabSz="6096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2pPr>
      <a:lvl3pPr marL="0" marR="0" indent="457200" algn="r" defTabSz="6096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3pPr>
      <a:lvl4pPr marL="0" marR="0" indent="685800" algn="r" defTabSz="6096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4pPr>
      <a:lvl5pPr marL="0" marR="0" indent="914400" algn="r" defTabSz="6096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5pPr>
      <a:lvl6pPr marL="0" marR="0" indent="1143000" algn="r" defTabSz="6096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6pPr>
      <a:lvl7pPr marL="0" marR="0" indent="1371600" algn="r" defTabSz="6096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7pPr>
      <a:lvl8pPr marL="0" marR="0" indent="1600200" algn="r" defTabSz="6096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8pPr>
      <a:lvl9pPr marL="0" marR="0" indent="1828800" algn="r" defTabSz="6096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0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Intel Clear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3.pn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679F4BE2-8E4A-4003-B816-9E34781F7E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69204" y="2772297"/>
            <a:ext cx="10541286" cy="1840045"/>
          </a:xfrm>
        </p:spPr>
        <p:txBody>
          <a:bodyPr/>
          <a:lstStyle/>
          <a:p>
            <a:br>
              <a:rPr lang="en-US" sz="4400" dirty="0"/>
            </a:br>
            <a:r>
              <a:rPr lang="en-US" sz="4400" dirty="0"/>
              <a:t>external TR (</a:t>
            </a:r>
            <a:r>
              <a:rPr lang="en-US" sz="4400" dirty="0" err="1"/>
              <a:t>exTR</a:t>
            </a:r>
            <a:r>
              <a:rPr lang="en-US" sz="4400" dirty="0"/>
              <a:t>) – Contributions on Alignment</a:t>
            </a:r>
            <a:br>
              <a:rPr lang="en-US" sz="4800" dirty="0"/>
            </a:br>
            <a:endParaRPr lang="en-US" sz="4800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5139A39-08BC-4F2F-94A3-F43AAEEFAEB4}"/>
              </a:ext>
            </a:extLst>
          </p:cNvPr>
          <p:cNvSpPr>
            <a:spLocks noGrp="1"/>
          </p:cNvSpPr>
          <p:nvPr>
            <p:ph type="body" sz="quarter" idx="25"/>
          </p:nvPr>
        </p:nvSpPr>
        <p:spPr>
          <a:xfrm>
            <a:off x="1720971" y="1867050"/>
            <a:ext cx="9796281" cy="747406"/>
          </a:xfrm>
        </p:spPr>
        <p:txBody>
          <a:bodyPr>
            <a:normAutofit/>
          </a:bodyPr>
          <a:lstStyle/>
          <a:p>
            <a:r>
              <a:rPr lang="en-US" sz="4400" dirty="0"/>
              <a:t>3GPP</a:t>
            </a:r>
          </a:p>
        </p:txBody>
      </p:sp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ABEAF9F9-E88D-44A4-A1B6-BAA2E532B65E}"/>
              </a:ext>
            </a:extLst>
          </p:cNvPr>
          <p:cNvSpPr>
            <a:spLocks noGrp="1"/>
          </p:cNvSpPr>
          <p:nvPr>
            <p:ph type="body" sz="quarter" idx="27"/>
          </p:nvPr>
        </p:nvSpPr>
        <p:spPr>
          <a:xfrm>
            <a:off x="1720971" y="5007209"/>
            <a:ext cx="9796280" cy="1042838"/>
          </a:xfrm>
        </p:spPr>
        <p:txBody>
          <a:bodyPr>
            <a:normAutofit/>
          </a:bodyPr>
          <a:lstStyle/>
          <a:p>
            <a:r>
              <a:rPr lang="en-US" sz="2000" dirty="0"/>
              <a:t>Samar Shailendra (Intel)</a:t>
            </a:r>
          </a:p>
        </p:txBody>
      </p:sp>
    </p:spTree>
    <p:extLst>
      <p:ext uri="{BB962C8B-B14F-4D97-AF65-F5344CB8AC3E}">
        <p14:creationId xmlns:p14="http://schemas.microsoft.com/office/powerpoint/2010/main" val="2086400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4ED957-3C0D-4999-A6DD-476D1F5DAD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1370" y="571500"/>
            <a:ext cx="11469942" cy="952499"/>
          </a:xfrm>
        </p:spPr>
        <p:txBody>
          <a:bodyPr/>
          <a:lstStyle/>
          <a:p>
            <a:r>
              <a:rPr lang="en-US" sz="3600" dirty="0"/>
              <a:t>External TR (</a:t>
            </a:r>
            <a:r>
              <a:rPr lang="en-US" sz="3600" dirty="0" err="1"/>
              <a:t>exTR</a:t>
            </a:r>
            <a:r>
              <a:rPr lang="en-US" sz="3600" dirty="0"/>
              <a:t>) Scope*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78CC24-506B-4009-B381-27914D49F618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571369" y="1432194"/>
            <a:ext cx="11469941" cy="5078776"/>
          </a:xfrm>
        </p:spPr>
        <p:txBody>
          <a:bodyPr>
            <a:normAutofit/>
          </a:bodyPr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Alignment and Deployment Aspects of EDGEAPP with ETSI MEC and GSMA OP</a:t>
            </a:r>
          </a:p>
          <a:p>
            <a:pPr marL="546100" lvl="1" indent="-342900">
              <a:spcBef>
                <a:spcPts val="600"/>
              </a:spcBef>
            </a:pPr>
            <a:r>
              <a:rPr lang="en-GB" dirty="0">
                <a:effectLst/>
                <a:latin typeface="+mn-lt"/>
                <a:ea typeface="Times New Roman" panose="02020603050405020304" pitchFamily="18" charset="0"/>
              </a:rPr>
              <a:t>Alignment will include</a:t>
            </a:r>
          </a:p>
          <a:p>
            <a:pPr marL="800894" lvl="2" indent="-342900">
              <a:spcBef>
                <a:spcPts val="600"/>
              </a:spcBef>
            </a:pPr>
            <a:r>
              <a:rPr lang="en-GB" dirty="0">
                <a:effectLst/>
                <a:latin typeface="+mn-lt"/>
                <a:ea typeface="Times New Roman" panose="02020603050405020304" pitchFamily="18" charset="0"/>
              </a:rPr>
              <a:t>EAS profile (EDGEAPP) and </a:t>
            </a:r>
            <a:r>
              <a:rPr lang="en-GB" dirty="0" err="1">
                <a:effectLst/>
                <a:latin typeface="+mn-lt"/>
                <a:ea typeface="Times New Roman" panose="02020603050405020304" pitchFamily="18" charset="0"/>
              </a:rPr>
              <a:t>AppInfo</a:t>
            </a:r>
            <a:r>
              <a:rPr lang="en-GB" dirty="0">
                <a:effectLst/>
                <a:latin typeface="+mn-lt"/>
                <a:ea typeface="Times New Roman" panose="02020603050405020304" pitchFamily="18" charset="0"/>
              </a:rPr>
              <a:t> (ETSI MEC) </a:t>
            </a:r>
          </a:p>
          <a:p>
            <a:pPr marL="800894" lvl="2" indent="-342900">
              <a:spcBef>
                <a:spcPts val="600"/>
              </a:spcBef>
            </a:pPr>
            <a:r>
              <a:rPr lang="en-GB" dirty="0">
                <a:latin typeface="+mn-lt"/>
                <a:ea typeface="Times New Roman" panose="02020603050405020304" pitchFamily="18" charset="0"/>
              </a:rPr>
              <a:t>A</a:t>
            </a:r>
            <a:r>
              <a:rPr lang="en-GB" dirty="0">
                <a:effectLst/>
                <a:latin typeface="+mn-lt"/>
                <a:ea typeface="Times New Roman" panose="02020603050405020304" pitchFamily="18" charset="0"/>
              </a:rPr>
              <a:t>lignment of EDGE-3 and Mp1 reference points </a:t>
            </a:r>
          </a:p>
          <a:p>
            <a:pPr marL="800894" lvl="2" indent="-342900">
              <a:spcBef>
                <a:spcPts val="600"/>
              </a:spcBef>
            </a:pPr>
            <a:r>
              <a:rPr lang="en-GB" dirty="0">
                <a:effectLst/>
                <a:latin typeface="+mn-lt"/>
                <a:ea typeface="Times New Roman" panose="02020603050405020304" pitchFamily="18" charset="0"/>
              </a:rPr>
              <a:t>Alignment of EDGE-9 and Mp3 (Mp3 specs do not exist, so no alignment is required!)</a:t>
            </a:r>
          </a:p>
          <a:p>
            <a:pPr marL="800894" lvl="2" indent="-342900">
              <a:spcBef>
                <a:spcPts val="600"/>
              </a:spcBef>
            </a:pPr>
            <a:r>
              <a:rPr lang="en-GB" dirty="0">
                <a:latin typeface="+mn-lt"/>
                <a:ea typeface="Times New Roman" panose="02020603050405020304" pitchFamily="18" charset="0"/>
              </a:rPr>
              <a:t>U</a:t>
            </a:r>
            <a:r>
              <a:rPr lang="en-GB" dirty="0">
                <a:effectLst/>
                <a:latin typeface="+mn-lt"/>
                <a:ea typeface="Times New Roman" panose="02020603050405020304" pitchFamily="18" charset="0"/>
              </a:rPr>
              <a:t>sage of CAPIF between the two architectures</a:t>
            </a:r>
          </a:p>
          <a:p>
            <a:pPr marL="800894" lvl="2" indent="-342900">
              <a:spcBef>
                <a:spcPts val="600"/>
              </a:spcBef>
            </a:pPr>
            <a:r>
              <a:rPr lang="en-GB" dirty="0">
                <a:latin typeface="+mn-lt"/>
              </a:rPr>
              <a:t>Aspects related to Federation &amp; Roaming  </a:t>
            </a:r>
          </a:p>
          <a:p>
            <a:pPr marL="800894" lvl="2" indent="-342900">
              <a:spcBef>
                <a:spcPts val="600"/>
              </a:spcBef>
            </a:pPr>
            <a:r>
              <a:rPr lang="en-GB" dirty="0">
                <a:latin typeface="+mn-lt"/>
              </a:rPr>
              <a:t>Any Other??</a:t>
            </a:r>
            <a:r>
              <a:rPr lang="en-US" sz="2000" dirty="0">
                <a:latin typeface="+mn-lt"/>
              </a:rPr>
              <a:t> </a:t>
            </a:r>
          </a:p>
          <a:p>
            <a:pPr marL="546100" lvl="1" indent="-342900">
              <a:spcBef>
                <a:spcPts val="600"/>
              </a:spcBef>
            </a:pPr>
            <a:r>
              <a:rPr lang="en-US" dirty="0">
                <a:latin typeface="+mn-lt"/>
              </a:rPr>
              <a:t>Deployment Options</a:t>
            </a:r>
          </a:p>
          <a:p>
            <a:pPr marL="800894" lvl="2" indent="-342900">
              <a:spcBef>
                <a:spcPts val="600"/>
              </a:spcBef>
            </a:pPr>
            <a:r>
              <a:rPr lang="en-US" dirty="0">
                <a:latin typeface="+mn-lt"/>
              </a:rPr>
              <a:t>End to End deployment options</a:t>
            </a:r>
          </a:p>
          <a:p>
            <a:pPr marL="800894" lvl="2" indent="-342900">
              <a:spcBef>
                <a:spcPts val="600"/>
              </a:spcBef>
            </a:pPr>
            <a:r>
              <a:rPr lang="en-US" dirty="0">
                <a:latin typeface="+mn-lt"/>
              </a:rPr>
              <a:t>Co-existence of two architectures</a:t>
            </a:r>
          </a:p>
          <a:p>
            <a:pPr marL="1034257" lvl="3" indent="-342900">
              <a:spcBef>
                <a:spcPts val="600"/>
              </a:spcBef>
            </a:pPr>
            <a:r>
              <a:rPr lang="en-US" dirty="0">
                <a:latin typeface="+mn-lt"/>
              </a:rPr>
              <a:t>Coexistence of EES and MEC Platforms</a:t>
            </a:r>
          </a:p>
          <a:p>
            <a:pPr marL="1034257" lvl="3" indent="-342900">
              <a:spcBef>
                <a:spcPts val="600"/>
              </a:spcBef>
            </a:pPr>
            <a:r>
              <a:rPr lang="en-US" dirty="0">
                <a:latin typeface="+mn-lt"/>
              </a:rPr>
              <a:t>Federation and LCM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4E789D6-D946-3C19-BB0D-239E4696A97D}"/>
              </a:ext>
            </a:extLst>
          </p:cNvPr>
          <p:cNvSpPr txBox="1"/>
          <p:nvPr/>
        </p:nvSpPr>
        <p:spPr>
          <a:xfrm>
            <a:off x="7976212" y="6009501"/>
            <a:ext cx="3263714" cy="276999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 anchorCtr="0">
            <a:spAutoFit/>
          </a:bodyPr>
          <a:lstStyle/>
          <a:p>
            <a:pPr marL="0" marR="0" indent="0" algn="l" defTabSz="2438338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sz="1800" dirty="0"/>
              <a:t>* Based upon WID (S6-221496)</a:t>
            </a:r>
            <a:endParaRPr kumimoji="0" lang="en-US" b="0" i="0" u="none" strike="noStrike" cap="none" spc="0" normalizeH="0" baseline="0" dirty="0">
              <a:ln>
                <a:noFill/>
              </a:ln>
              <a:solidFill>
                <a:schemeClr val="tx2"/>
              </a:solidFill>
              <a:effectLst/>
              <a:uFillTx/>
              <a:latin typeface="+mn-lt"/>
              <a:ea typeface="+mn-ea"/>
              <a:cs typeface="+mn-cs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17373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DCE53F-B8D9-4D50-9ED0-F7404A0538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ibutions for </a:t>
            </a:r>
            <a:r>
              <a:rPr lang="en-US" dirty="0" err="1"/>
              <a:t>exT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75C71C-9303-4AAE-ABD0-023E5E172489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571369" y="1673454"/>
            <a:ext cx="11172611" cy="4574947"/>
          </a:xfrm>
        </p:spPr>
        <p:txBody>
          <a:bodyPr>
            <a:normAutofit/>
          </a:bodyPr>
          <a:lstStyle/>
          <a:p>
            <a:r>
              <a:rPr lang="en-US" sz="3200" dirty="0"/>
              <a:t>Inviting contributions to external TR</a:t>
            </a:r>
          </a:p>
          <a:p>
            <a:endParaRPr lang="en-US" dirty="0"/>
          </a:p>
          <a:p>
            <a:r>
              <a:rPr lang="en-US" dirty="0"/>
              <a:t>Contributions to </a:t>
            </a:r>
            <a:r>
              <a:rPr lang="en-US" dirty="0" err="1"/>
              <a:t>exTR</a:t>
            </a:r>
            <a:r>
              <a:rPr lang="en-US" dirty="0"/>
              <a:t> based upon agreed contributions from Normative discussions</a:t>
            </a:r>
          </a:p>
          <a:p>
            <a:pPr lvl="1"/>
            <a:r>
              <a:rPr lang="en-US" dirty="0"/>
              <a:t>Technical aspects needs agreement during normative discussions</a:t>
            </a:r>
          </a:p>
          <a:p>
            <a:endParaRPr lang="en-US" sz="1000" dirty="0"/>
          </a:p>
          <a:p>
            <a:r>
              <a:rPr lang="en-US" dirty="0"/>
              <a:t>Contributions to </a:t>
            </a:r>
            <a:r>
              <a:rPr lang="en-US" dirty="0" err="1"/>
              <a:t>exTR</a:t>
            </a:r>
            <a:r>
              <a:rPr lang="en-US" dirty="0"/>
              <a:t> based upon the Technical Studies</a:t>
            </a:r>
          </a:p>
          <a:p>
            <a:pPr lvl="1"/>
            <a:r>
              <a:rPr lang="en-US" dirty="0"/>
              <a:t>Deployment aspects and other informative content – Avoid duplication between TS and </a:t>
            </a:r>
            <a:r>
              <a:rPr lang="en-US" dirty="0" err="1"/>
              <a:t>exTR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4972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7C5A19-70D4-68D1-4222-28367BC538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ployment Options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358D612E-D994-808D-2E49-9EB2EB827BA0}"/>
              </a:ext>
            </a:extLst>
          </p:cNvPr>
          <p:cNvSpPr/>
          <p:nvPr/>
        </p:nvSpPr>
        <p:spPr>
          <a:xfrm>
            <a:off x="215349" y="2517794"/>
            <a:ext cx="2439716" cy="4016177"/>
          </a:xfrm>
          <a:prstGeom prst="round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spc="0" normalizeH="0" baseline="0" dirty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Helvetica Neue Medium"/>
                <a:ea typeface="Helvetica Neue Medium"/>
                <a:cs typeface="Helvetica Neue Medium"/>
                <a:sym typeface="Helvetica Neue Medium"/>
              </a:rPr>
              <a:t>1. Collocated Platforms</a:t>
            </a: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spc="0" normalizeH="0" baseline="0" dirty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Helvetica Neue Medium"/>
                <a:ea typeface="Helvetica Neue Medium"/>
                <a:cs typeface="Helvetica Neue Medium"/>
                <a:sym typeface="Helvetica Neue Medium"/>
              </a:rPr>
              <a:t>There are seen as two different Afs on a single Physical Infrastructure</a:t>
            </a:r>
            <a:r>
              <a:rPr kumimoji="0" lang="en-US" sz="1200" b="0" i="0" u="none" strike="noStrike" cap="none" spc="0" normalizeH="0" baseline="0" dirty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Helvetica Neue Medium"/>
                <a:ea typeface="Helvetica Neue Medium"/>
                <a:cs typeface="Helvetica Neue Medium"/>
                <a:sym typeface="Helvetica Neue Medium"/>
              </a:rPr>
              <a:t>.</a:t>
            </a: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sz="12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sz="12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sz="12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sz="12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sz="12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82646D5-AF81-3DE8-DC12-8B36D85469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674" y="4857722"/>
            <a:ext cx="2123627" cy="1187364"/>
          </a:xfrm>
          <a:prstGeom prst="rect">
            <a:avLst/>
          </a:prstGeom>
        </p:spPr>
      </p:pic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CE297823-8E0C-82B6-ACE9-B10232465EB2}"/>
              </a:ext>
            </a:extLst>
          </p:cNvPr>
          <p:cNvSpPr/>
          <p:nvPr/>
        </p:nvSpPr>
        <p:spPr>
          <a:xfrm>
            <a:off x="2798908" y="1706733"/>
            <a:ext cx="4380380" cy="4895810"/>
          </a:xfrm>
          <a:prstGeom prst="round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spc="0" normalizeH="0" baseline="0" dirty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Helvetica Neue Medium"/>
                <a:ea typeface="Helvetica Neue Medium"/>
                <a:cs typeface="Helvetica Neue Medium"/>
                <a:sym typeface="Helvetica Neue Medium"/>
              </a:rPr>
              <a:t>2. Converged Architecture</a:t>
            </a: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spc="0" normalizeH="0" baseline="0" dirty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Helvetica Neue Medium"/>
                <a:ea typeface="Helvetica Neue Medium"/>
                <a:cs typeface="Helvetica Neue Medium"/>
                <a:sym typeface="Helvetica Neue Medium"/>
              </a:rPr>
              <a:t>MEP + EES is able to satisfy all functionalities of MEP and EES.</a:t>
            </a: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sz="14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spc="0" normalizeH="0" baseline="0" dirty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Helvetica Neue Medium"/>
                <a:ea typeface="Helvetica Neue Medium"/>
                <a:cs typeface="Helvetica Neue Medium"/>
                <a:sym typeface="Helvetica Neue Medium"/>
              </a:rPr>
              <a:t>Uniform APIs are defined for EAS and MEC App i.e. EDGE-3 and Mp1 are unified into one interface and will consume the same APIs from the MEP+EES.</a:t>
            </a: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sz="14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spc="0" normalizeH="0" baseline="0" dirty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Helvetica Neue Medium"/>
                <a:ea typeface="Helvetica Neue Medium"/>
                <a:cs typeface="Helvetica Neue Medium"/>
                <a:sym typeface="Helvetica Neue Medium"/>
              </a:rPr>
              <a:t>EDGE-9 and Mp3 are unified as one interface. No alignment required because Mp3 specs do not exist.</a:t>
            </a: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sz="12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sz="12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sz="12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sz="12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B865BCA-7223-AC0E-9CEC-60F38EE2CD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10136" y="5033991"/>
            <a:ext cx="4053478" cy="1187365"/>
          </a:xfrm>
          <a:prstGeom prst="rect">
            <a:avLst/>
          </a:prstGeom>
        </p:spPr>
      </p:pic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FCC1FC35-98AB-8699-5F36-FD1F697C5726}"/>
              </a:ext>
            </a:extLst>
          </p:cNvPr>
          <p:cNvSpPr/>
          <p:nvPr/>
        </p:nvSpPr>
        <p:spPr>
          <a:xfrm>
            <a:off x="7323131" y="2776914"/>
            <a:ext cx="4380380" cy="3757057"/>
          </a:xfrm>
          <a:prstGeom prst="roundRect">
            <a:avLst/>
          </a:prstGeom>
          <a:solidFill>
            <a:schemeClr val="accent1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spc="0" normalizeH="0" baseline="0" dirty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Helvetica Neue Medium"/>
                <a:ea typeface="Helvetica Neue Medium"/>
                <a:cs typeface="Helvetica Neue Medium"/>
                <a:sym typeface="Helvetica Neue Medium"/>
              </a:rPr>
              <a:t>3. Non-Collocated Platforms</a:t>
            </a: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spc="0" normalizeH="0" baseline="0" dirty="0">
                <a:ln>
                  <a:noFill/>
                </a:ln>
                <a:solidFill>
                  <a:srgbClr val="FFFFFF"/>
                </a:solidFill>
                <a:effectLst/>
                <a:uFillTx/>
                <a:latin typeface="Helvetica Neue Medium"/>
                <a:ea typeface="Helvetica Neue Medium"/>
                <a:cs typeface="Helvetica Neue Medium"/>
                <a:sym typeface="Helvetica Neue Medium"/>
              </a:rPr>
              <a:t>EES and MEP are not collocated and reside in two different MNOs i.e. EES is deployed in MNO-1 and MEP is deployed in MNO-2</a:t>
            </a: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sz="14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sz="12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sz="12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sz="12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sz="12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en-US" sz="1200" dirty="0">
              <a:solidFill>
                <a:srgbClr val="FFFFFF"/>
              </a:solidFill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BAFD100-9350-C7D3-4F78-890C302B5CA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1046" y="4805306"/>
            <a:ext cx="3384550" cy="1416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194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5D08C0-300C-F137-BD15-C5EB3AD73D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d-to-end Deployment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E56AF0-EDFC-1B78-F3A0-2044AF367CB3}"/>
              </a:ext>
            </a:extLst>
          </p:cNvPr>
          <p:cNvSpPr>
            <a:spLocks noGrp="1"/>
          </p:cNvSpPr>
          <p:nvPr>
            <p:ph sz="quarter" idx="28"/>
          </p:nvPr>
        </p:nvSpPr>
        <p:spPr>
          <a:xfrm>
            <a:off x="571370" y="1673454"/>
            <a:ext cx="11010900" cy="573987"/>
          </a:xfrm>
        </p:spPr>
        <p:txBody>
          <a:bodyPr/>
          <a:lstStyle/>
          <a:p>
            <a:r>
              <a:rPr lang="en-US" dirty="0"/>
              <a:t>Deployment with EDGEAPP and ETSI MEC</a:t>
            </a:r>
          </a:p>
        </p:txBody>
      </p:sp>
      <p:grpSp>
        <p:nvGrpSpPr>
          <p:cNvPr id="80" name="Group 79">
            <a:extLst>
              <a:ext uri="{FF2B5EF4-FFF2-40B4-BE49-F238E27FC236}">
                <a16:creationId xmlns:a16="http://schemas.microsoft.com/office/drawing/2014/main" id="{6EF92B0F-B360-4998-BCEC-916746A07714}"/>
              </a:ext>
            </a:extLst>
          </p:cNvPr>
          <p:cNvGrpSpPr/>
          <p:nvPr/>
        </p:nvGrpSpPr>
        <p:grpSpPr>
          <a:xfrm>
            <a:off x="3469568" y="1960447"/>
            <a:ext cx="7084243" cy="4754479"/>
            <a:chOff x="3000423" y="1582287"/>
            <a:chExt cx="7084243" cy="4754479"/>
          </a:xfrm>
        </p:grpSpPr>
        <p:sp>
          <p:nvSpPr>
            <p:cNvPr id="4" name="Rectangle: Rounded Corners 3">
              <a:extLst>
                <a:ext uri="{FF2B5EF4-FFF2-40B4-BE49-F238E27FC236}">
                  <a16:creationId xmlns:a16="http://schemas.microsoft.com/office/drawing/2014/main" id="{8B6C2318-877E-46A4-2ED8-6E383A70A3F6}"/>
                </a:ext>
              </a:extLst>
            </p:cNvPr>
            <p:cNvSpPr/>
            <p:nvPr/>
          </p:nvSpPr>
          <p:spPr>
            <a:xfrm>
              <a:off x="4289505" y="3757461"/>
              <a:ext cx="2894858" cy="1253460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r>
                <a:rPr lang="it-IT" sz="1400">
                  <a:solidFill>
                    <a:schemeClr val="tx2"/>
                  </a:solidFill>
                </a:rPr>
                <a:t>5GC</a:t>
              </a:r>
              <a:endParaRPr lang="en-US" sz="1400" dirty="0" err="1">
                <a:solidFill>
                  <a:schemeClr val="tx2"/>
                </a:solidFill>
              </a:endParaRPr>
            </a:p>
          </p:txBody>
        </p:sp>
        <p:sp>
          <p:nvSpPr>
            <p:cNvPr id="19" name="Rectangle: Rounded Corners 18">
              <a:extLst>
                <a:ext uri="{FF2B5EF4-FFF2-40B4-BE49-F238E27FC236}">
                  <a16:creationId xmlns:a16="http://schemas.microsoft.com/office/drawing/2014/main" id="{416334D7-F860-13C8-E5FF-DC11E7747A35}"/>
                </a:ext>
              </a:extLst>
            </p:cNvPr>
            <p:cNvSpPr/>
            <p:nvPr/>
          </p:nvSpPr>
          <p:spPr>
            <a:xfrm>
              <a:off x="3000423" y="2478772"/>
              <a:ext cx="934094" cy="3319379"/>
            </a:xfrm>
            <a:prstGeom prst="roundRect">
              <a:avLst/>
            </a:prstGeom>
            <a:solidFill>
              <a:srgbClr val="94C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it-IT" sz="1400" dirty="0">
                  <a:solidFill>
                    <a:schemeClr val="tx2"/>
                  </a:solidFill>
                </a:rPr>
                <a:t>UE</a:t>
              </a:r>
              <a:endParaRPr lang="en-US" sz="1400" dirty="0" err="1">
                <a:solidFill>
                  <a:schemeClr val="tx2"/>
                </a:solidFill>
              </a:endParaRPr>
            </a:p>
          </p:txBody>
        </p:sp>
        <p:pic>
          <p:nvPicPr>
            <p:cNvPr id="20" name="Picture 2" descr="Image result for cloud">
              <a:extLst>
                <a:ext uri="{FF2B5EF4-FFF2-40B4-BE49-F238E27FC236}">
                  <a16:creationId xmlns:a16="http://schemas.microsoft.com/office/drawing/2014/main" id="{1F1C78DA-AAD4-1F98-A8CB-F0C3F918E939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" cstate="print">
              <a:duotone>
                <a:srgbClr val="5B9BD5">
                  <a:shade val="45000"/>
                  <a:satMod val="135000"/>
                </a:srgb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9778" b="89778" l="0" r="100000"/>
                      </a14:imgEffect>
                      <a14:imgEffect>
                        <a14:artisticPhotocopy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4325" b="19251"/>
            <a:stretch/>
          </p:blipFill>
          <p:spPr bwMode="auto">
            <a:xfrm>
              <a:off x="7332434" y="2994277"/>
              <a:ext cx="2679499" cy="152320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21" name="Oggetto 23">
              <a:extLst>
                <a:ext uri="{FF2B5EF4-FFF2-40B4-BE49-F238E27FC236}">
                  <a16:creationId xmlns:a16="http://schemas.microsoft.com/office/drawing/2014/main" id="{40811731-245A-25AD-4AC9-B7DEAD8E4FD4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28038718"/>
                </p:ext>
              </p:extLst>
            </p:nvPr>
          </p:nvGraphicFramePr>
          <p:xfrm>
            <a:off x="8480546" y="3813773"/>
            <a:ext cx="426469" cy="4958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828040" imgH="1127718" progId="Visio.Drawing.11">
                    <p:embed/>
                  </p:oleObj>
                </mc:Choice>
                <mc:Fallback>
                  <p:oleObj name="Visio" r:id="rId4" imgW="828040" imgH="1127718" progId="Visio.Drawing.11">
                    <p:embed/>
                    <p:pic>
                      <p:nvPicPr>
                        <p:cNvPr id="21" name="Oggetto 23">
                          <a:extLst>
                            <a:ext uri="{FF2B5EF4-FFF2-40B4-BE49-F238E27FC236}">
                              <a16:creationId xmlns:a16="http://schemas.microsoft.com/office/drawing/2014/main" id="{40811731-245A-25AD-4AC9-B7DEAD8E4FD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480546" y="3813773"/>
                          <a:ext cx="426469" cy="4958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Rectangle: Rounded Corners 21">
              <a:extLst>
                <a:ext uri="{FF2B5EF4-FFF2-40B4-BE49-F238E27FC236}">
                  <a16:creationId xmlns:a16="http://schemas.microsoft.com/office/drawing/2014/main" id="{5258CD5F-BA63-EF46-DE50-7AFFE54B2047}"/>
                </a:ext>
              </a:extLst>
            </p:cNvPr>
            <p:cNvSpPr/>
            <p:nvPr/>
          </p:nvSpPr>
          <p:spPr>
            <a:xfrm>
              <a:off x="4073928" y="5311938"/>
              <a:ext cx="892653" cy="492369"/>
            </a:xfrm>
            <a:prstGeom prst="round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1400" dirty="0">
                  <a:solidFill>
                    <a:schemeClr val="tx2"/>
                  </a:solidFill>
                </a:rPr>
                <a:t>RAN</a:t>
              </a:r>
              <a:endParaRPr lang="en-US" sz="1400" dirty="0" err="1">
                <a:solidFill>
                  <a:schemeClr val="tx2"/>
                </a:solidFill>
              </a:endParaRPr>
            </a:p>
          </p:txBody>
        </p: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CCAEBD5E-CA34-0BF1-E222-A2C9F827B8DA}"/>
                </a:ext>
              </a:extLst>
            </p:cNvPr>
            <p:cNvCxnSpPr>
              <a:cxnSpLocks/>
              <a:stCxn id="22" idx="3"/>
              <a:endCxn id="26" idx="1"/>
            </p:cNvCxnSpPr>
            <p:nvPr/>
          </p:nvCxnSpPr>
          <p:spPr>
            <a:xfrm flipV="1">
              <a:off x="4966581" y="5551967"/>
              <a:ext cx="474998" cy="6156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 Box 115">
              <a:extLst>
                <a:ext uri="{FF2B5EF4-FFF2-40B4-BE49-F238E27FC236}">
                  <a16:creationId xmlns:a16="http://schemas.microsoft.com/office/drawing/2014/main" id="{FD4EC013-D0F6-B80C-25E7-22D9A05D11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3696" y="5390652"/>
              <a:ext cx="376936" cy="123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</a:pPr>
              <a:r>
                <a:rPr lang="it-IT" altLang="it-IT" sz="1000" dirty="0">
                  <a:solidFill>
                    <a:srgbClr val="00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N3</a:t>
              </a:r>
              <a:endParaRPr lang="en-US" altLang="it-IT" sz="1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7C6091E6-6BE4-447A-B3EE-A414F21DDE33}"/>
                </a:ext>
              </a:extLst>
            </p:cNvPr>
            <p:cNvSpPr/>
            <p:nvPr/>
          </p:nvSpPr>
          <p:spPr>
            <a:xfrm>
              <a:off x="3086643" y="2978139"/>
              <a:ext cx="740089" cy="439307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it-IT" sz="1400" dirty="0">
                  <a:solidFill>
                    <a:srgbClr val="C00000"/>
                  </a:solidFill>
                </a:rPr>
                <a:t>AC</a:t>
              </a:r>
              <a:endParaRPr lang="en-US" sz="1400" dirty="0" err="1">
                <a:solidFill>
                  <a:srgbClr val="C00000"/>
                </a:solidFill>
              </a:endParaRPr>
            </a:p>
          </p:txBody>
        </p:sp>
        <p:sp>
          <p:nvSpPr>
            <p:cNvPr id="26" name="Rectangle: Rounded Corners 25">
              <a:extLst>
                <a:ext uri="{FF2B5EF4-FFF2-40B4-BE49-F238E27FC236}">
                  <a16:creationId xmlns:a16="http://schemas.microsoft.com/office/drawing/2014/main" id="{1BE26D3B-7C76-5328-E8AE-17E90F153DF6}"/>
                </a:ext>
              </a:extLst>
            </p:cNvPr>
            <p:cNvSpPr/>
            <p:nvPr/>
          </p:nvSpPr>
          <p:spPr>
            <a:xfrm>
              <a:off x="5441579" y="5305782"/>
              <a:ext cx="892653" cy="492369"/>
            </a:xfrm>
            <a:prstGeom prst="round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1400" dirty="0">
                  <a:solidFill>
                    <a:schemeClr val="tx2"/>
                  </a:solidFill>
                </a:rPr>
                <a:t>UPF</a:t>
              </a:r>
              <a:endParaRPr lang="en-US" sz="1400" dirty="0" err="1">
                <a:solidFill>
                  <a:schemeClr val="tx2"/>
                </a:solidFill>
              </a:endParaRPr>
            </a:p>
          </p:txBody>
        </p:sp>
        <p:pic>
          <p:nvPicPr>
            <p:cNvPr id="27" name="Picture 7" descr="wireless_transmitter_bra_01">
              <a:extLst>
                <a:ext uri="{FF2B5EF4-FFF2-40B4-BE49-F238E27FC236}">
                  <a16:creationId xmlns:a16="http://schemas.microsoft.com/office/drawing/2014/main" id="{F0C6C69F-9537-84F5-D500-32E1156933B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 flipH="1">
              <a:off x="4038131" y="4967230"/>
              <a:ext cx="182213" cy="5847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50DC3BD9-0C76-EBE4-1847-BD5361007281}"/>
                </a:ext>
              </a:extLst>
            </p:cNvPr>
            <p:cNvCxnSpPr/>
            <p:nvPr/>
          </p:nvCxnSpPr>
          <p:spPr>
            <a:xfrm>
              <a:off x="4805695" y="4476287"/>
              <a:ext cx="1952199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295232C2-2FBB-2092-5D16-BC74AE37D54F}"/>
                </a:ext>
              </a:extLst>
            </p:cNvPr>
            <p:cNvSpPr/>
            <p:nvPr/>
          </p:nvSpPr>
          <p:spPr>
            <a:xfrm>
              <a:off x="4947594" y="4034156"/>
              <a:ext cx="491147" cy="255851"/>
            </a:xfrm>
            <a:prstGeom prst="rect">
              <a:avLst/>
            </a:prstGeom>
            <a:solidFill>
              <a:schemeClr val="accent4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1200" dirty="0">
                  <a:solidFill>
                    <a:schemeClr val="tx2"/>
                  </a:solidFill>
                </a:rPr>
                <a:t>…</a:t>
              </a:r>
              <a:endParaRPr lang="en-US" sz="1200" dirty="0" err="1">
                <a:solidFill>
                  <a:schemeClr val="tx2"/>
                </a:solidFill>
              </a:endParaRPr>
            </a:p>
          </p:txBody>
        </p:sp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DA4E6B4B-F363-52C3-9DBE-42DC280D87CC}"/>
                </a:ext>
              </a:extLst>
            </p:cNvPr>
            <p:cNvSpPr/>
            <p:nvPr/>
          </p:nvSpPr>
          <p:spPr>
            <a:xfrm>
              <a:off x="5584491" y="4034155"/>
              <a:ext cx="491148" cy="255851"/>
            </a:xfrm>
            <a:prstGeom prst="rect">
              <a:avLst/>
            </a:prstGeom>
            <a:solidFill>
              <a:schemeClr val="accent4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1200" dirty="0">
                  <a:solidFill>
                    <a:schemeClr val="tx2"/>
                  </a:solidFill>
                </a:rPr>
                <a:t>PCF</a:t>
              </a:r>
              <a:endParaRPr lang="en-US" sz="1200" dirty="0" err="1">
                <a:solidFill>
                  <a:schemeClr val="tx2"/>
                </a:solidFill>
              </a:endParaRP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7EA5DC50-438D-7971-D88F-C691B2BB6A5A}"/>
                </a:ext>
              </a:extLst>
            </p:cNvPr>
            <p:cNvSpPr/>
            <p:nvPr/>
          </p:nvSpPr>
          <p:spPr>
            <a:xfrm>
              <a:off x="6221388" y="4034155"/>
              <a:ext cx="536505" cy="255851"/>
            </a:xfrm>
            <a:prstGeom prst="rect">
              <a:avLst/>
            </a:prstGeom>
            <a:solidFill>
              <a:schemeClr val="accent4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1200" dirty="0">
                  <a:solidFill>
                    <a:schemeClr val="tx2"/>
                  </a:solidFill>
                </a:rPr>
                <a:t>NEF</a:t>
              </a:r>
              <a:endParaRPr lang="en-US" sz="1200" dirty="0" err="1">
                <a:solidFill>
                  <a:schemeClr val="tx2"/>
                </a:solidFill>
              </a:endParaRP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DB72C69F-1176-C2F8-3F5F-512D1C80E190}"/>
                </a:ext>
              </a:extLst>
            </p:cNvPr>
            <p:cNvSpPr/>
            <p:nvPr/>
          </p:nvSpPr>
          <p:spPr>
            <a:xfrm>
              <a:off x="6302220" y="4631408"/>
              <a:ext cx="618266" cy="255851"/>
            </a:xfrm>
            <a:prstGeom prst="rect">
              <a:avLst/>
            </a:prstGeom>
            <a:solidFill>
              <a:schemeClr val="accent4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1200" dirty="0">
                  <a:solidFill>
                    <a:schemeClr val="tx2"/>
                  </a:solidFill>
                </a:rPr>
                <a:t>SMF</a:t>
              </a:r>
              <a:endParaRPr lang="en-US" sz="1200" dirty="0" err="1">
                <a:solidFill>
                  <a:schemeClr val="tx2"/>
                </a:solidFill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1DD0ED05-5CC9-7776-CEC4-F3BF1018C887}"/>
                </a:ext>
              </a:extLst>
            </p:cNvPr>
            <p:cNvSpPr/>
            <p:nvPr/>
          </p:nvSpPr>
          <p:spPr>
            <a:xfrm>
              <a:off x="5161287" y="4631408"/>
              <a:ext cx="656024" cy="255851"/>
            </a:xfrm>
            <a:prstGeom prst="rect">
              <a:avLst/>
            </a:prstGeom>
            <a:solidFill>
              <a:schemeClr val="accent4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1200" dirty="0">
                  <a:solidFill>
                    <a:schemeClr val="tx2"/>
                  </a:solidFill>
                </a:rPr>
                <a:t>AMF</a:t>
              </a:r>
              <a:endParaRPr lang="en-US" sz="1200" dirty="0" err="1">
                <a:solidFill>
                  <a:schemeClr val="tx2"/>
                </a:solidFill>
              </a:endParaRPr>
            </a:p>
          </p:txBody>
        </p:sp>
        <p:cxnSp>
          <p:nvCxnSpPr>
            <p:cNvPr id="38" name="Straight Connector 37">
              <a:extLst>
                <a:ext uri="{FF2B5EF4-FFF2-40B4-BE49-F238E27FC236}">
                  <a16:creationId xmlns:a16="http://schemas.microsoft.com/office/drawing/2014/main" id="{3A0C2CD5-9B52-1446-EC41-26A388807F4D}"/>
                </a:ext>
              </a:extLst>
            </p:cNvPr>
            <p:cNvCxnSpPr>
              <a:cxnSpLocks/>
              <a:stCxn id="33" idx="2"/>
            </p:cNvCxnSpPr>
            <p:nvPr/>
          </p:nvCxnSpPr>
          <p:spPr>
            <a:xfrm>
              <a:off x="5193168" y="4290007"/>
              <a:ext cx="0" cy="18628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>
              <a:extLst>
                <a:ext uri="{FF2B5EF4-FFF2-40B4-BE49-F238E27FC236}">
                  <a16:creationId xmlns:a16="http://schemas.microsoft.com/office/drawing/2014/main" id="{397F9A31-84EE-8053-A4EB-360B62B8399B}"/>
                </a:ext>
              </a:extLst>
            </p:cNvPr>
            <p:cNvCxnSpPr>
              <a:cxnSpLocks/>
              <a:stCxn id="34" idx="2"/>
            </p:cNvCxnSpPr>
            <p:nvPr/>
          </p:nvCxnSpPr>
          <p:spPr>
            <a:xfrm>
              <a:off x="5830065" y="4290006"/>
              <a:ext cx="0" cy="18628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F3AA7E5B-80A5-1DA4-A6D3-59931ED34E95}"/>
                </a:ext>
              </a:extLst>
            </p:cNvPr>
            <p:cNvCxnSpPr>
              <a:cxnSpLocks/>
              <a:stCxn id="35" idx="2"/>
            </p:cNvCxnSpPr>
            <p:nvPr/>
          </p:nvCxnSpPr>
          <p:spPr>
            <a:xfrm>
              <a:off x="6489641" y="4290006"/>
              <a:ext cx="0" cy="18628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0323003D-934A-D82F-6CAC-385BAB3C9B73}"/>
                </a:ext>
              </a:extLst>
            </p:cNvPr>
            <p:cNvCxnSpPr>
              <a:cxnSpLocks/>
              <a:stCxn id="37" idx="0"/>
            </p:cNvCxnSpPr>
            <p:nvPr/>
          </p:nvCxnSpPr>
          <p:spPr>
            <a:xfrm flipV="1">
              <a:off x="5489300" y="4476286"/>
              <a:ext cx="1" cy="155122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DE7EC422-E735-CE02-25A9-B0FA5F1B9753}"/>
                </a:ext>
              </a:extLst>
            </p:cNvPr>
            <p:cNvCxnSpPr>
              <a:cxnSpLocks/>
              <a:stCxn id="36" idx="0"/>
            </p:cNvCxnSpPr>
            <p:nvPr/>
          </p:nvCxnSpPr>
          <p:spPr>
            <a:xfrm flipV="1">
              <a:off x="6611354" y="4476286"/>
              <a:ext cx="0" cy="155122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90465F95-0DFF-0A2C-F76E-0310A619AF25}"/>
                </a:ext>
              </a:extLst>
            </p:cNvPr>
            <p:cNvCxnSpPr>
              <a:cxnSpLocks/>
              <a:stCxn id="37" idx="1"/>
              <a:endCxn id="22" idx="0"/>
            </p:cNvCxnSpPr>
            <p:nvPr/>
          </p:nvCxnSpPr>
          <p:spPr>
            <a:xfrm flipH="1">
              <a:off x="4520255" y="4759334"/>
              <a:ext cx="641032" cy="552604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67003FFF-1FAD-EAFC-9D46-7D461C951925}"/>
                </a:ext>
              </a:extLst>
            </p:cNvPr>
            <p:cNvCxnSpPr>
              <a:cxnSpLocks/>
              <a:stCxn id="36" idx="2"/>
              <a:endCxn id="26" idx="0"/>
            </p:cNvCxnSpPr>
            <p:nvPr/>
          </p:nvCxnSpPr>
          <p:spPr>
            <a:xfrm flipH="1">
              <a:off x="5887906" y="4887259"/>
              <a:ext cx="723448" cy="418523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Rectangle: Rounded Corners 44">
              <a:extLst>
                <a:ext uri="{FF2B5EF4-FFF2-40B4-BE49-F238E27FC236}">
                  <a16:creationId xmlns:a16="http://schemas.microsoft.com/office/drawing/2014/main" id="{105B3A51-5FDF-D309-2290-724D65432237}"/>
                </a:ext>
              </a:extLst>
            </p:cNvPr>
            <p:cNvSpPr/>
            <p:nvPr/>
          </p:nvSpPr>
          <p:spPr>
            <a:xfrm>
              <a:off x="7667565" y="5305782"/>
              <a:ext cx="892653" cy="492369"/>
            </a:xfrm>
            <a:prstGeom prst="round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1400" dirty="0">
                  <a:solidFill>
                    <a:schemeClr val="tx2"/>
                  </a:solidFill>
                </a:rPr>
                <a:t>UPF</a:t>
              </a:r>
              <a:endParaRPr lang="en-US" sz="1400" dirty="0" err="1">
                <a:solidFill>
                  <a:schemeClr val="tx2"/>
                </a:solidFill>
              </a:endParaRPr>
            </a:p>
          </p:txBody>
        </p:sp>
        <p:cxnSp>
          <p:nvCxnSpPr>
            <p:cNvPr id="46" name="Straight Connector 45">
              <a:extLst>
                <a:ext uri="{FF2B5EF4-FFF2-40B4-BE49-F238E27FC236}">
                  <a16:creationId xmlns:a16="http://schemas.microsoft.com/office/drawing/2014/main" id="{F67DBF32-5BA9-F542-D64A-588C306CDC3C}"/>
                </a:ext>
              </a:extLst>
            </p:cNvPr>
            <p:cNvCxnSpPr>
              <a:cxnSpLocks/>
              <a:stCxn id="36" idx="2"/>
              <a:endCxn id="45" idx="0"/>
            </p:cNvCxnSpPr>
            <p:nvPr/>
          </p:nvCxnSpPr>
          <p:spPr>
            <a:xfrm>
              <a:off x="6611354" y="4887259"/>
              <a:ext cx="1502538" cy="418523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8C8EEC71-0B39-070E-780D-53A60DF0BD5E}"/>
                </a:ext>
              </a:extLst>
            </p:cNvPr>
            <p:cNvCxnSpPr>
              <a:cxnSpLocks/>
              <a:stCxn id="45" idx="1"/>
              <a:endCxn id="26" idx="3"/>
            </p:cNvCxnSpPr>
            <p:nvPr/>
          </p:nvCxnSpPr>
          <p:spPr>
            <a:xfrm flipH="1">
              <a:off x="6334232" y="5551967"/>
              <a:ext cx="1333333" cy="0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24A6A498-62B6-1455-F661-144E25285B7C}"/>
                </a:ext>
              </a:extLst>
            </p:cNvPr>
            <p:cNvCxnSpPr>
              <a:cxnSpLocks/>
              <a:endCxn id="45" idx="0"/>
            </p:cNvCxnSpPr>
            <p:nvPr/>
          </p:nvCxnSpPr>
          <p:spPr>
            <a:xfrm flipH="1">
              <a:off x="8113892" y="4307781"/>
              <a:ext cx="485023" cy="998001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2D7A1ED7-352E-4033-46AE-FFFA14953ADF}"/>
                </a:ext>
              </a:extLst>
            </p:cNvPr>
            <p:cNvSpPr txBox="1"/>
            <p:nvPr/>
          </p:nvSpPr>
          <p:spPr>
            <a:xfrm>
              <a:off x="8786446" y="3878704"/>
              <a:ext cx="1200703" cy="43088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it-IT" sz="1100" dirty="0">
                  <a:solidFill>
                    <a:schemeClr val="tx2"/>
                  </a:solidFill>
                </a:rPr>
                <a:t>Edge Data Network</a:t>
              </a:r>
              <a:endParaRPr lang="en-US" sz="1100" dirty="0" err="1">
                <a:solidFill>
                  <a:schemeClr val="tx2"/>
                </a:solidFill>
              </a:endParaRPr>
            </a:p>
          </p:txBody>
        </p:sp>
        <p:sp>
          <p:nvSpPr>
            <p:cNvPr id="50" name="Arrow: Left-Right 49">
              <a:extLst>
                <a:ext uri="{FF2B5EF4-FFF2-40B4-BE49-F238E27FC236}">
                  <a16:creationId xmlns:a16="http://schemas.microsoft.com/office/drawing/2014/main" id="{2348B0D2-A828-7020-E10E-9F6A934F6230}"/>
                </a:ext>
              </a:extLst>
            </p:cNvPr>
            <p:cNvSpPr/>
            <p:nvPr/>
          </p:nvSpPr>
          <p:spPr>
            <a:xfrm rot="20479685">
              <a:off x="3801511" y="2364806"/>
              <a:ext cx="4018214" cy="466768"/>
            </a:xfrm>
            <a:prstGeom prst="leftRightArrow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it-IT" sz="1200" dirty="0">
                  <a:solidFill>
                    <a:schemeClr val="bg2"/>
                  </a:solidFill>
                </a:rPr>
                <a:t>Application Data Traffic</a:t>
              </a:r>
              <a:endParaRPr lang="en-US" sz="1200" dirty="0" err="1">
                <a:solidFill>
                  <a:schemeClr val="bg2"/>
                </a:solidFill>
              </a:endParaRPr>
            </a:p>
          </p:txBody>
        </p:sp>
        <p:sp>
          <p:nvSpPr>
            <p:cNvPr id="54" name="Text Box 115">
              <a:extLst>
                <a:ext uri="{FF2B5EF4-FFF2-40B4-BE49-F238E27FC236}">
                  <a16:creationId xmlns:a16="http://schemas.microsoft.com/office/drawing/2014/main" id="{D5197AD4-5DE6-52CF-4D08-1E04EE89C3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64985" y="5380779"/>
              <a:ext cx="376936" cy="123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</a:pPr>
              <a:r>
                <a:rPr lang="it-IT" altLang="it-IT" sz="1000" dirty="0">
                  <a:solidFill>
                    <a:srgbClr val="00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N9</a:t>
              </a:r>
              <a:endParaRPr lang="en-US" altLang="it-IT" sz="1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F0AD0898-C942-E606-0425-FDD5855A0B6F}"/>
                </a:ext>
              </a:extLst>
            </p:cNvPr>
            <p:cNvCxnSpPr>
              <a:cxnSpLocks/>
            </p:cNvCxnSpPr>
            <p:nvPr/>
          </p:nvCxnSpPr>
          <p:spPr>
            <a:xfrm>
              <a:off x="7265683" y="2830368"/>
              <a:ext cx="0" cy="3506398"/>
            </a:xfrm>
            <a:prstGeom prst="line">
              <a:avLst/>
            </a:prstGeom>
            <a:ln>
              <a:solidFill>
                <a:schemeClr val="tx2">
                  <a:lumMod val="50000"/>
                  <a:lumOff val="5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TextBox 55">
              <a:extLst>
                <a:ext uri="{FF2B5EF4-FFF2-40B4-BE49-F238E27FC236}">
                  <a16:creationId xmlns:a16="http://schemas.microsoft.com/office/drawing/2014/main" id="{416E47C8-FCA3-990E-541A-1E577C605391}"/>
                </a:ext>
              </a:extLst>
            </p:cNvPr>
            <p:cNvSpPr txBox="1"/>
            <p:nvPr/>
          </p:nvSpPr>
          <p:spPr>
            <a:xfrm>
              <a:off x="5915830" y="6075156"/>
              <a:ext cx="1200703" cy="2616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it-IT" sz="1100" dirty="0"/>
                <a:t>PLMN domain</a:t>
              </a:r>
              <a:endParaRPr lang="en-US" sz="1100" dirty="0" err="1"/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D2A2A234-F5AD-1683-BCAF-D3E5A7D79EE3}"/>
                </a:ext>
              </a:extLst>
            </p:cNvPr>
            <p:cNvSpPr txBox="1"/>
            <p:nvPr/>
          </p:nvSpPr>
          <p:spPr>
            <a:xfrm>
              <a:off x="7265683" y="6075156"/>
              <a:ext cx="1200703" cy="2616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it-IT" sz="1100" dirty="0"/>
                <a:t>ECSP domain</a:t>
              </a:r>
              <a:endParaRPr lang="en-US" sz="1100" dirty="0" err="1"/>
            </a:p>
          </p:txBody>
        </p:sp>
        <p:sp>
          <p:nvSpPr>
            <p:cNvPr id="58" name="Text Box 115">
              <a:extLst>
                <a:ext uri="{FF2B5EF4-FFF2-40B4-BE49-F238E27FC236}">
                  <a16:creationId xmlns:a16="http://schemas.microsoft.com/office/drawing/2014/main" id="{6ECCF5B4-5C29-D386-D638-A1F80B2C81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29290" y="4980129"/>
              <a:ext cx="376936" cy="1231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eaLnBrk="0" hangingPunct="0"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rgbClr val="000066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lnSpc>
                  <a:spcPct val="80000"/>
                </a:lnSpc>
                <a:spcBef>
                  <a:spcPct val="20000"/>
                </a:spcBef>
              </a:pPr>
              <a:r>
                <a:rPr lang="it-IT" altLang="it-IT" sz="1000" dirty="0">
                  <a:solidFill>
                    <a:srgbClr val="000000"/>
                  </a:solidFill>
                  <a:latin typeface="Verdana" panose="020B0604030504040204" pitchFamily="34" charset="0"/>
                  <a:ea typeface="Verdana" panose="020B0604030504040204" pitchFamily="34" charset="0"/>
                  <a:cs typeface="Verdana" panose="020B0604030504040204" pitchFamily="34" charset="0"/>
                </a:rPr>
                <a:t>N6</a:t>
              </a:r>
              <a:endParaRPr lang="en-US" altLang="it-IT" sz="1000" dirty="0">
                <a:solidFill>
                  <a:srgbClr val="000000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endParaRPr>
            </a:p>
          </p:txBody>
        </p:sp>
        <p:grpSp>
          <p:nvGrpSpPr>
            <p:cNvPr id="59" name="Group 58">
              <a:extLst>
                <a:ext uri="{FF2B5EF4-FFF2-40B4-BE49-F238E27FC236}">
                  <a16:creationId xmlns:a16="http://schemas.microsoft.com/office/drawing/2014/main" id="{DD2BE5D8-FB6C-AD32-5A3D-74C831FFB9F7}"/>
                </a:ext>
              </a:extLst>
            </p:cNvPr>
            <p:cNvGrpSpPr/>
            <p:nvPr/>
          </p:nvGrpSpPr>
          <p:grpSpPr>
            <a:xfrm>
              <a:off x="7765082" y="1582287"/>
              <a:ext cx="2319584" cy="761630"/>
              <a:chOff x="9035270" y="-1295082"/>
              <a:chExt cx="2985666" cy="1074384"/>
            </a:xfrm>
          </p:grpSpPr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E54066D8-95E2-8FD1-717C-420A5E5983B3}"/>
                  </a:ext>
                </a:extLst>
              </p:cNvPr>
              <p:cNvSpPr/>
              <p:nvPr/>
            </p:nvSpPr>
            <p:spPr>
              <a:xfrm>
                <a:off x="9035270" y="-1295082"/>
                <a:ext cx="2985666" cy="1074384"/>
              </a:xfrm>
              <a:prstGeom prst="rect">
                <a:avLst/>
              </a:prstGeom>
              <a:ln/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 rtlCol="0" anchor="t"/>
              <a:lstStyle/>
              <a:p>
                <a:pPr algn="ctr"/>
                <a:r>
                  <a:rPr lang="it-IT" sz="1100" dirty="0">
                    <a:solidFill>
                      <a:srgbClr val="C00000"/>
                    </a:solidFill>
                  </a:rPr>
                  <a:t>Edge Application  (API invoker)</a:t>
                </a:r>
                <a:endParaRPr lang="en-US" sz="1100" dirty="0" err="1">
                  <a:solidFill>
                    <a:srgbClr val="C00000"/>
                  </a:solidFill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46594DD4-1EEC-E6AA-2ECD-F1AE3CBD13D4}"/>
                  </a:ext>
                </a:extLst>
              </p:cNvPr>
              <p:cNvSpPr/>
              <p:nvPr/>
            </p:nvSpPr>
            <p:spPr>
              <a:xfrm>
                <a:off x="9278678" y="-962891"/>
                <a:ext cx="2555124" cy="604437"/>
              </a:xfrm>
              <a:prstGeom prst="rect">
                <a:avLst/>
              </a:prstGeom>
              <a:solidFill>
                <a:sysClr val="window" lastClr="FFFFFF"/>
              </a:solidFill>
              <a:ln w="19050" cap="flat" cmpd="sng" algn="ctr">
                <a:solidFill>
                  <a:schemeClr val="tx2"/>
                </a:solidFill>
                <a:prstDash val="solid"/>
              </a:ln>
              <a:effectLst/>
            </p:spPr>
            <p:txBody>
              <a:bodyPr lIns="54563" tIns="27281" rIns="54563" bIns="27281" anchor="ctr"/>
              <a:lstStyle/>
              <a:p>
                <a:pPr algn="ctr" defTabSz="68580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700" kern="0" dirty="0" err="1">
                  <a:solidFill>
                    <a:prstClr val="black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68" name="矩形 15">
                <a:extLst>
                  <a:ext uri="{FF2B5EF4-FFF2-40B4-BE49-F238E27FC236}">
                    <a16:creationId xmlns:a16="http://schemas.microsoft.com/office/drawing/2014/main" id="{5EC50E66-4696-3E76-0E4C-AC86E81A10C3}"/>
                  </a:ext>
                </a:extLst>
              </p:cNvPr>
              <p:cNvSpPr/>
              <p:nvPr/>
            </p:nvSpPr>
            <p:spPr>
              <a:xfrm>
                <a:off x="9408274" y="-832630"/>
                <a:ext cx="1007795" cy="374995"/>
              </a:xfrm>
              <a:prstGeom prst="rect">
                <a:avLst/>
              </a:prstGeom>
              <a:solidFill>
                <a:sysClr val="window" lastClr="FFFFFF"/>
              </a:solidFill>
              <a:ln w="19050" cap="flat" cmpd="sng" algn="ctr">
                <a:solidFill>
                  <a:srgbClr val="0070C0"/>
                </a:solidFill>
                <a:prstDash val="solid"/>
              </a:ln>
              <a:effectLst/>
            </p:spPr>
            <p:txBody>
              <a:bodyPr lIns="54563" tIns="27281" rIns="54563" bIns="27281" anchor="ctr"/>
              <a:lstStyle/>
              <a:p>
                <a:pPr marL="0" marR="0" lvl="0" indent="0" algn="ctr" defTabSz="6858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zh-CN" sz="7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EAS</a:t>
                </a:r>
              </a:p>
            </p:txBody>
          </p:sp>
          <p:sp>
            <p:nvSpPr>
              <p:cNvPr id="69" name="矩形 15">
                <a:extLst>
                  <a:ext uri="{FF2B5EF4-FFF2-40B4-BE49-F238E27FC236}">
                    <a16:creationId xmlns:a16="http://schemas.microsoft.com/office/drawing/2014/main" id="{2D792034-EDB9-AECA-FCEF-2ADECA16CB6F}"/>
                  </a:ext>
                </a:extLst>
              </p:cNvPr>
              <p:cNvSpPr/>
              <p:nvPr/>
            </p:nvSpPr>
            <p:spPr>
              <a:xfrm>
                <a:off x="10659806" y="-821031"/>
                <a:ext cx="1096829" cy="374994"/>
              </a:xfrm>
              <a:prstGeom prst="rect">
                <a:avLst/>
              </a:prstGeom>
              <a:solidFill>
                <a:sysClr val="window" lastClr="FFFFFF"/>
              </a:solidFill>
              <a:ln w="19050" cap="flat" cmpd="sng" algn="ctr">
                <a:solidFill>
                  <a:srgbClr val="00B050"/>
                </a:solidFill>
                <a:prstDash val="solid"/>
              </a:ln>
              <a:effectLst/>
            </p:spPr>
            <p:txBody>
              <a:bodyPr lIns="54563" tIns="27281" rIns="54563" bIns="27281" anchor="ctr"/>
              <a:lstStyle/>
              <a:p>
                <a:pPr marL="0" marR="0" lvl="0" indent="0" algn="ctr" defTabSz="68580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altLang="zh-CN" sz="7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rPr>
                  <a:t>MEC Application</a:t>
                </a:r>
              </a:p>
            </p:txBody>
          </p:sp>
        </p:grpSp>
        <p:sp>
          <p:nvSpPr>
            <p:cNvPr id="71" name="Rectangle: Rounded Corners 70">
              <a:extLst>
                <a:ext uri="{FF2B5EF4-FFF2-40B4-BE49-F238E27FC236}">
                  <a16:creationId xmlns:a16="http://schemas.microsoft.com/office/drawing/2014/main" id="{7058A68D-225C-36E3-2D3A-A2918E18610B}"/>
                </a:ext>
              </a:extLst>
            </p:cNvPr>
            <p:cNvSpPr/>
            <p:nvPr/>
          </p:nvSpPr>
          <p:spPr>
            <a:xfrm>
              <a:off x="7813409" y="2752113"/>
              <a:ext cx="2223234" cy="1020898"/>
            </a:xfrm>
            <a:prstGeom prst="round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r>
                <a:rPr lang="it-IT" sz="1400" dirty="0">
                  <a:solidFill>
                    <a:schemeClr val="tx2"/>
                  </a:solidFill>
                </a:rPr>
                <a:t>Edge Platform</a:t>
              </a:r>
              <a:endParaRPr lang="en-US" sz="1400" dirty="0" err="1">
                <a:solidFill>
                  <a:schemeClr val="tx2"/>
                </a:solidFill>
              </a:endParaRPr>
            </a:p>
          </p:txBody>
        </p: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76719290-2920-6BB2-1BEE-09E5876BBEC9}"/>
                </a:ext>
              </a:extLst>
            </p:cNvPr>
            <p:cNvSpPr/>
            <p:nvPr/>
          </p:nvSpPr>
          <p:spPr>
            <a:xfrm>
              <a:off x="7978527" y="2830368"/>
              <a:ext cx="1902820" cy="612742"/>
            </a:xfrm>
            <a:prstGeom prst="rect">
              <a:avLst/>
            </a:prstGeom>
            <a:solidFill>
              <a:sysClr val="window" lastClr="FFFFFF"/>
            </a:solidFill>
            <a:ln w="19050" cap="flat" cmpd="sng" algn="ctr">
              <a:solidFill>
                <a:schemeClr val="tx2"/>
              </a:solidFill>
              <a:prstDash val="solid"/>
            </a:ln>
            <a:effectLst/>
          </p:spPr>
          <p:txBody>
            <a:bodyPr lIns="54563" tIns="27281" rIns="54563" bIns="27281" anchor="ctr"/>
            <a:lstStyle/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900" kern="0" dirty="0" err="1">
                <a:solidFill>
                  <a:prstClr val="black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73" name="矩形 15">
              <a:extLst>
                <a:ext uri="{FF2B5EF4-FFF2-40B4-BE49-F238E27FC236}">
                  <a16:creationId xmlns:a16="http://schemas.microsoft.com/office/drawing/2014/main" id="{344E9C9E-FE24-EF7F-2021-44B97C25E0A4}"/>
                </a:ext>
              </a:extLst>
            </p:cNvPr>
            <p:cNvSpPr/>
            <p:nvPr/>
          </p:nvSpPr>
          <p:spPr>
            <a:xfrm>
              <a:off x="8129956" y="2956739"/>
              <a:ext cx="649944" cy="360000"/>
            </a:xfrm>
            <a:prstGeom prst="rect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0070C0"/>
              </a:solidFill>
              <a:prstDash val="solid"/>
            </a:ln>
            <a:effectLst/>
          </p:spPr>
          <p:txBody>
            <a:bodyPr lIns="54563" tIns="27281" rIns="54563" bIns="27281" anchor="ctr"/>
            <a:lstStyle/>
            <a:p>
              <a:pPr marL="0" marR="0" lvl="0" indent="0" algn="ctr" defTabSz="6858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zh-CN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EES</a:t>
              </a:r>
            </a:p>
          </p:txBody>
        </p:sp>
        <p:sp>
          <p:nvSpPr>
            <p:cNvPr id="74" name="矩形 15">
              <a:extLst>
                <a:ext uri="{FF2B5EF4-FFF2-40B4-BE49-F238E27FC236}">
                  <a16:creationId xmlns:a16="http://schemas.microsoft.com/office/drawing/2014/main" id="{CFD39BD0-0A0A-DDA5-E284-0842B176416D}"/>
                </a:ext>
              </a:extLst>
            </p:cNvPr>
            <p:cNvSpPr/>
            <p:nvPr/>
          </p:nvSpPr>
          <p:spPr>
            <a:xfrm>
              <a:off x="8924874" y="2956739"/>
              <a:ext cx="791248" cy="360000"/>
            </a:xfrm>
            <a:prstGeom prst="rect">
              <a:avLst/>
            </a:prstGeom>
            <a:solidFill>
              <a:sysClr val="window" lastClr="FFFFFF"/>
            </a:solidFill>
            <a:ln w="19050" cap="flat" cmpd="sng" algn="ctr">
              <a:solidFill>
                <a:srgbClr val="00B050"/>
              </a:solidFill>
              <a:prstDash val="solid"/>
            </a:ln>
            <a:effectLst/>
          </p:spPr>
          <p:txBody>
            <a:bodyPr lIns="54563" tIns="27281" rIns="54563" bIns="27281" anchor="ctr"/>
            <a:lstStyle/>
            <a:p>
              <a:pPr marL="0" marR="0" lvl="0" indent="0" algn="ctr" defTabSz="68580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GB" altLang="zh-CN" sz="9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MEC Platform</a:t>
              </a:r>
            </a:p>
          </p:txBody>
        </p:sp>
        <p:sp>
          <p:nvSpPr>
            <p:cNvPr id="77" name="Rectangle: Rounded Corners 76">
              <a:extLst>
                <a:ext uri="{FF2B5EF4-FFF2-40B4-BE49-F238E27FC236}">
                  <a16:creationId xmlns:a16="http://schemas.microsoft.com/office/drawing/2014/main" id="{62FE195D-8DF5-B43F-06F5-1DE1D0D9BEE0}"/>
                </a:ext>
              </a:extLst>
            </p:cNvPr>
            <p:cNvSpPr/>
            <p:nvPr/>
          </p:nvSpPr>
          <p:spPr>
            <a:xfrm>
              <a:off x="7870323" y="2427113"/>
              <a:ext cx="2128925" cy="277892"/>
            </a:xfrm>
            <a:prstGeom prst="roundRect">
              <a:avLst/>
            </a:prstGeom>
            <a:solidFill>
              <a:schemeClr val="accent4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it-IT" sz="1100" dirty="0">
                  <a:solidFill>
                    <a:schemeClr val="tx2"/>
                  </a:solidFill>
                </a:rPr>
                <a:t>CAPIF Core Function</a:t>
              </a:r>
              <a:endParaRPr lang="en-US" sz="1100" dirty="0" err="1">
                <a:solidFill>
                  <a:schemeClr val="tx2"/>
                </a:solidFill>
              </a:endParaRPr>
            </a:p>
          </p:txBody>
        </p: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1923F761-3B7E-01BC-212F-19FCF785D949}"/>
                </a:ext>
              </a:extLst>
            </p:cNvPr>
            <p:cNvCxnSpPr>
              <a:cxnSpLocks/>
              <a:stCxn id="73" idx="1"/>
              <a:endCxn id="35" idx="3"/>
            </p:cNvCxnSpPr>
            <p:nvPr/>
          </p:nvCxnSpPr>
          <p:spPr>
            <a:xfrm flipH="1">
              <a:off x="6757893" y="3136739"/>
              <a:ext cx="1372063" cy="1025342"/>
            </a:xfrm>
            <a:prstGeom prst="line">
              <a:avLst/>
            </a:prstGeom>
            <a:ln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82" name="Straight Connector 81">
            <a:extLst>
              <a:ext uri="{FF2B5EF4-FFF2-40B4-BE49-F238E27FC236}">
                <a16:creationId xmlns:a16="http://schemas.microsoft.com/office/drawing/2014/main" id="{F2F080C0-3D88-F6B2-6C00-C295D38BDF36}"/>
              </a:ext>
            </a:extLst>
          </p:cNvPr>
          <p:cNvCxnSpPr>
            <a:stCxn id="22" idx="1"/>
          </p:cNvCxnSpPr>
          <p:nvPr/>
        </p:nvCxnSpPr>
        <p:spPr>
          <a:xfrm flipH="1">
            <a:off x="4351663" y="5936283"/>
            <a:ext cx="191410" cy="3525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45435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1834D5-07A5-186E-BD6A-985F55ABA1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1370" y="571500"/>
            <a:ext cx="11010816" cy="952499"/>
          </a:xfrm>
        </p:spPr>
        <p:txBody>
          <a:bodyPr>
            <a:normAutofit/>
          </a:bodyPr>
          <a:lstStyle/>
          <a:p>
            <a:r>
              <a:rPr lang="en-US" dirty="0"/>
              <a:t>End-to-end Deployment (2/2)</a:t>
            </a:r>
          </a:p>
        </p:txBody>
      </p:sp>
      <p:sp>
        <p:nvSpPr>
          <p:cNvPr id="11" name="Speech Bubble: Oval 10">
            <a:extLst>
              <a:ext uri="{FF2B5EF4-FFF2-40B4-BE49-F238E27FC236}">
                <a16:creationId xmlns:a16="http://schemas.microsoft.com/office/drawing/2014/main" id="{B5C1B3BE-0708-38DD-D27F-587539317FF8}"/>
              </a:ext>
            </a:extLst>
          </p:cNvPr>
          <p:cNvSpPr/>
          <p:nvPr/>
        </p:nvSpPr>
        <p:spPr>
          <a:xfrm>
            <a:off x="9511015" y="726215"/>
            <a:ext cx="2071171" cy="1312803"/>
          </a:xfrm>
          <a:prstGeom prst="wedgeEllipseCallout">
            <a:avLst>
              <a:gd name="adj1" fmla="val -94769"/>
              <a:gd name="adj2" fmla="val 97993"/>
            </a:avLst>
          </a:prstGeom>
          <a:solidFill>
            <a:srgbClr val="FFFF00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spc="0" normalizeH="0" baseline="0" dirty="0">
                <a:ln>
                  <a:noFill/>
                </a:ln>
                <a:effectLst/>
                <a:uFillTx/>
                <a:latin typeface="Helvetica Neue Medium"/>
                <a:ea typeface="Helvetica Neue Medium"/>
                <a:cs typeface="Helvetica Neue Medium"/>
                <a:sym typeface="Helvetica Neue Medium"/>
              </a:rPr>
              <a:t>To be checked with SA5 !</a:t>
            </a:r>
            <a:r>
              <a:rPr kumimoji="0" lang="en-US" sz="1200" b="0" i="0" u="none" strike="noStrike" cap="none" spc="0" normalizeH="0" baseline="0" dirty="0">
                <a:ln>
                  <a:noFill/>
                </a:ln>
                <a:effectLst/>
                <a:uFillTx/>
                <a:latin typeface="Helvetica Neue Medium"/>
                <a:ea typeface="Helvetica Neue Medium"/>
                <a:cs typeface="Helvetica Neue Medium"/>
                <a:sym typeface="Helvetica Neue Medium"/>
              </a:rPr>
              <a:t> 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FE39A24-13A9-345E-26D7-E3CADF1184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370" y="1536852"/>
            <a:ext cx="9976312" cy="5321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6101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CFF16174-9203-7FB8-48CD-C52E8E913E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1500" y="571500"/>
            <a:ext cx="11010900" cy="952500"/>
          </a:xfrm>
        </p:spPr>
        <p:txBody>
          <a:bodyPr>
            <a:normAutofit/>
          </a:bodyPr>
          <a:lstStyle/>
          <a:p>
            <a:r>
              <a:rPr lang="en-US" dirty="0"/>
              <a:t>End-to-end Deployment with Federatio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D6D1423-08DF-97B7-9C4C-C4AC537E21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4167" y="1673454"/>
            <a:ext cx="11342324" cy="4793447"/>
          </a:xfrm>
          <a:prstGeom prst="rect">
            <a:avLst/>
          </a:prstGeom>
          <a:noFill/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9B6AD1E-26F1-4544-66AD-A7E0AB56739C}"/>
              </a:ext>
            </a:extLst>
          </p:cNvPr>
          <p:cNvSpPr/>
          <p:nvPr/>
        </p:nvSpPr>
        <p:spPr>
          <a:xfrm>
            <a:off x="3899971" y="5321147"/>
            <a:ext cx="6268598" cy="550843"/>
          </a:xfrm>
          <a:prstGeom prst="rect">
            <a:avLst/>
          </a:prstGeom>
          <a:solidFill>
            <a:srgbClr val="FFFFFF">
              <a:alpha val="0"/>
            </a:srgbClr>
          </a:solidFill>
          <a:ln w="25400">
            <a:solidFill>
              <a:schemeClr val="accent4">
                <a:shade val="95000"/>
                <a:satMod val="104999"/>
              </a:schemeClr>
            </a:solidFill>
            <a:prstDash val="dash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en-US" sz="3200" b="0" i="0" u="none" strike="noStrike" cap="none" spc="0" normalizeH="0" baseline="0" dirty="0">
              <a:ln>
                <a:noFill/>
              </a:ln>
              <a:solidFill>
                <a:srgbClr val="FFFFFF"/>
              </a:solidFill>
              <a:effectLst/>
              <a:uFillTx/>
              <a:latin typeface="Helvetica Neue Medium"/>
              <a:ea typeface="Helvetica Neue Medium"/>
              <a:cs typeface="Helvetica Neue Medium"/>
              <a:sym typeface="Helvetica Neue Medium"/>
            </a:endParaRPr>
          </a:p>
        </p:txBody>
      </p:sp>
      <p:sp>
        <p:nvSpPr>
          <p:cNvPr id="9" name="Speech Bubble: Oval 8">
            <a:extLst>
              <a:ext uri="{FF2B5EF4-FFF2-40B4-BE49-F238E27FC236}">
                <a16:creationId xmlns:a16="http://schemas.microsoft.com/office/drawing/2014/main" id="{10EE99B3-B7B3-B44A-7CC9-7257B77BD7B6}"/>
              </a:ext>
            </a:extLst>
          </p:cNvPr>
          <p:cNvSpPr/>
          <p:nvPr/>
        </p:nvSpPr>
        <p:spPr>
          <a:xfrm>
            <a:off x="9511015" y="726215"/>
            <a:ext cx="2071171" cy="1312803"/>
          </a:xfrm>
          <a:prstGeom prst="wedgeEllipseCallout">
            <a:avLst>
              <a:gd name="adj1" fmla="val -101152"/>
              <a:gd name="adj2" fmla="val 79531"/>
            </a:avLst>
          </a:prstGeom>
          <a:solidFill>
            <a:srgbClr val="FFFF00"/>
          </a:solidFill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spc="0" normalizeH="0" baseline="0" dirty="0">
                <a:ln>
                  <a:noFill/>
                </a:ln>
                <a:effectLst/>
                <a:uFillTx/>
                <a:latin typeface="Helvetica Neue Medium"/>
                <a:ea typeface="Helvetica Neue Medium"/>
                <a:cs typeface="Helvetica Neue Medium"/>
                <a:sym typeface="Helvetica Neue Medium"/>
              </a:rPr>
              <a:t>To be checked with SA5 !</a:t>
            </a:r>
            <a:r>
              <a:rPr kumimoji="0" lang="en-US" sz="1200" b="0" i="0" u="none" strike="noStrike" cap="none" spc="0" normalizeH="0" baseline="0" dirty="0">
                <a:ln>
                  <a:noFill/>
                </a:ln>
                <a:effectLst/>
                <a:uFillTx/>
                <a:latin typeface="Helvetica Neue Medium"/>
                <a:ea typeface="Helvetica Neue Medium"/>
                <a:cs typeface="Helvetica Neue Medium"/>
                <a:sym typeface="Helvetica Neue Medium"/>
              </a:rPr>
              <a:t> </a:t>
            </a:r>
          </a:p>
        </p:txBody>
      </p:sp>
      <p:sp>
        <p:nvSpPr>
          <p:cNvPr id="12" name="Speech Bubble: Oval 11">
            <a:extLst>
              <a:ext uri="{FF2B5EF4-FFF2-40B4-BE49-F238E27FC236}">
                <a16:creationId xmlns:a16="http://schemas.microsoft.com/office/drawing/2014/main" id="{4836EE2C-ACAB-F41F-9148-AF0A61EF16F2}"/>
              </a:ext>
            </a:extLst>
          </p:cNvPr>
          <p:cNvSpPr/>
          <p:nvPr/>
        </p:nvSpPr>
        <p:spPr>
          <a:xfrm>
            <a:off x="9360666" y="2319064"/>
            <a:ext cx="2713821" cy="1442641"/>
          </a:xfrm>
          <a:prstGeom prst="wedgeEllipseCallout">
            <a:avLst>
              <a:gd name="adj1" fmla="val -63720"/>
              <a:gd name="adj2" fmla="val 154524"/>
            </a:avLst>
          </a:prstGeom>
          <a:solidFill>
            <a:srgbClr val="FFFF00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8255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Helvetica Neue Medium"/>
                <a:ea typeface="Helvetica Neue Medium"/>
                <a:cs typeface="Helvetica Neue Medium"/>
                <a:sym typeface="Helvetica Neue Medium"/>
              </a:rPr>
              <a:t>Alignment (if any) of MEF and ECS-ER  or a new entity corresponding to MEF </a:t>
            </a:r>
            <a:r>
              <a:rPr lang="en-US" sz="1200" dirty="0">
                <a:solidFill>
                  <a:schemeClr val="tx1"/>
                </a:solidFill>
                <a:latin typeface="Helvetica Neue Medium"/>
                <a:ea typeface="Helvetica Neue Medium"/>
                <a:cs typeface="Helvetica Neue Medium"/>
                <a:sym typeface="Helvetica Neue Medium"/>
              </a:rPr>
              <a:t>is in scope of SA5, </a:t>
            </a:r>
            <a:r>
              <a:rPr kumimoji="0" lang="en-US" sz="12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Helvetica Neue Medium"/>
                <a:ea typeface="Helvetica Neue Medium"/>
                <a:cs typeface="Helvetica Neue Medium"/>
                <a:sym typeface="Helvetica Neue Medium"/>
              </a:rPr>
              <a:t>is to be discussed.!</a:t>
            </a:r>
          </a:p>
        </p:txBody>
      </p:sp>
    </p:spTree>
    <p:extLst>
      <p:ext uri="{BB962C8B-B14F-4D97-AF65-F5344CB8AC3E}">
        <p14:creationId xmlns:p14="http://schemas.microsoft.com/office/powerpoint/2010/main" val="2975921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4948DF-9394-1FA7-EE52-A0F22EC9B5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mmend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A80D1F-57EC-B1E8-64B7-C5B45B528B6D}"/>
              </a:ext>
            </a:extLst>
          </p:cNvPr>
          <p:cNvSpPr>
            <a:spLocks noGrp="1"/>
          </p:cNvSpPr>
          <p:nvPr>
            <p:ph sz="quarter" idx="28"/>
          </p:nvPr>
        </p:nvSpPr>
        <p:spPr/>
        <p:txBody>
          <a:bodyPr/>
          <a:lstStyle/>
          <a:p>
            <a:r>
              <a:rPr lang="en-US" dirty="0"/>
              <a:t>Capture the deployment options in </a:t>
            </a:r>
            <a:r>
              <a:rPr lang="en-US" dirty="0" err="1"/>
              <a:t>exTR</a:t>
            </a:r>
            <a:r>
              <a:rPr lang="en-US" dirty="0"/>
              <a:t>.</a:t>
            </a:r>
          </a:p>
          <a:p>
            <a:r>
              <a:rPr lang="en-US" dirty="0"/>
              <a:t>Capture the end-to-end deployment scenario in </a:t>
            </a:r>
            <a:r>
              <a:rPr lang="en-US" dirty="0" err="1"/>
              <a:t>exTR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Avoid duplication of content between TS and </a:t>
            </a:r>
            <a:r>
              <a:rPr lang="en-US" dirty="0" err="1"/>
              <a:t>exTR</a:t>
            </a:r>
            <a:endParaRPr lang="en-US" dirty="0"/>
          </a:p>
          <a:p>
            <a:pPr lvl="1"/>
            <a:r>
              <a:rPr lang="en-US" dirty="0"/>
              <a:t>Deployment options are informative content </a:t>
            </a:r>
          </a:p>
          <a:p>
            <a:pPr marL="228600" lvl="1" indent="0">
              <a:buNone/>
            </a:pPr>
            <a:endParaRPr lang="en-US" dirty="0"/>
          </a:p>
          <a:p>
            <a:r>
              <a:rPr lang="en-US" dirty="0"/>
              <a:t>Alignment aspects of interfaces etc. to be captured based upon the normative discussions !!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5987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21_BasicWhite">
  <a:themeElements>
    <a:clrScheme name="Intel2020">
      <a:dk1>
        <a:srgbClr val="000000"/>
      </a:dk1>
      <a:lt1>
        <a:srgbClr val="FFFFFF"/>
      </a:lt1>
      <a:dk2>
        <a:srgbClr val="004A86"/>
      </a:dk2>
      <a:lt2>
        <a:srgbClr val="525252"/>
      </a:lt2>
      <a:accent1>
        <a:srgbClr val="0068B5"/>
      </a:accent1>
      <a:accent2>
        <a:srgbClr val="00C7FD"/>
      </a:accent2>
      <a:accent3>
        <a:srgbClr val="F6CB4B"/>
      </a:accent3>
      <a:accent4>
        <a:srgbClr val="D96930"/>
      </a:accent4>
      <a:accent5>
        <a:srgbClr val="8F5DA2"/>
      </a:accent5>
      <a:accent6>
        <a:srgbClr val="8BAE46"/>
      </a:accent6>
      <a:hlink>
        <a:srgbClr val="0068B5"/>
      </a:hlink>
      <a:folHlink>
        <a:srgbClr val="0068B5"/>
      </a:folHlink>
    </a:clrScheme>
    <a:fontScheme name="Custom 11">
      <a:majorFont>
        <a:latin typeface="Intel Clear Light"/>
        <a:ea typeface="Helvetica Neue"/>
        <a:cs typeface="Helvetica Neue"/>
      </a:majorFont>
      <a:minorFont>
        <a:latin typeface="Intel Clear"/>
        <a:ea typeface="Helvetica Neue"/>
        <a:cs typeface="Helvetica Neue"/>
      </a:minorFont>
    </a:fontScheme>
    <a:fmtScheme name="21_Basic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/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8255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2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Helvetica Neue Medium"/>
            <a:ea typeface="Helvetica Neue Medium"/>
            <a:cs typeface="Helvetica Neue Medium"/>
            <a:sym typeface="Helvetica Neue Medium"/>
          </a:defRPr>
        </a:def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none" lIns="0" tIns="0" rIns="0" bIns="0" numCol="1" spcCol="38100" rtlCol="0" anchor="t" anchorCtr="0">
        <a:spAutoFit/>
      </a:bodyPr>
      <a:lstStyle>
        <a:defPPr marL="0" marR="0" indent="0" algn="l" defTabSz="2438338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b="0" i="0" u="none" strike="noStrike" cap="none" spc="0" normalizeH="0" baseline="0" dirty="0" err="1" smtClean="0">
            <a:ln>
              <a:noFill/>
            </a:ln>
            <a:solidFill>
              <a:schemeClr val="tx2"/>
            </a:solidFill>
            <a:effectLst/>
            <a:uFillTx/>
            <a:latin typeface="+mn-lt"/>
            <a:ea typeface="+mn-ea"/>
            <a:cs typeface="+mn-cs"/>
            <a:sym typeface="Helvetica Neue"/>
          </a:defRPr>
        </a:def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480</TotalTime>
  <Words>429</Words>
  <Application>Microsoft Office PowerPoint</Application>
  <PresentationFormat>Widescreen</PresentationFormat>
  <Paragraphs>104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8" baseType="lpstr">
      <vt:lpstr>Arial</vt:lpstr>
      <vt:lpstr>Calibri</vt:lpstr>
      <vt:lpstr>Helvetica</vt:lpstr>
      <vt:lpstr>Helvetica Neue Medium</vt:lpstr>
      <vt:lpstr>Intel Clear</vt:lpstr>
      <vt:lpstr>Intel Clear Light</vt:lpstr>
      <vt:lpstr>Verdana</vt:lpstr>
      <vt:lpstr>Wingdings</vt:lpstr>
      <vt:lpstr>21_BasicWhite</vt:lpstr>
      <vt:lpstr>Visio</vt:lpstr>
      <vt:lpstr> external TR (exTR) – Contributions on Alignment </vt:lpstr>
      <vt:lpstr>External TR (exTR) Scope*</vt:lpstr>
      <vt:lpstr>Contributions for exTR</vt:lpstr>
      <vt:lpstr>Deployment Options</vt:lpstr>
      <vt:lpstr>End-to-end Deployment (1/2)</vt:lpstr>
      <vt:lpstr>End-to-end Deployment (2/2)</vt:lpstr>
      <vt:lpstr>End-to-end Deployment with Federation</vt:lpstr>
      <vt:lpstr>Recommendation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rvice Function Chaining Support in Edge Data Networks</dc:title>
  <dc:creator>Shailendra, Samar</dc:creator>
  <cp:lastModifiedBy>final</cp:lastModifiedBy>
  <cp:revision>11</cp:revision>
  <dcterms:created xsi:type="dcterms:W3CDTF">2021-09-10T13:41:49Z</dcterms:created>
  <dcterms:modified xsi:type="dcterms:W3CDTF">2023-02-02T08:14:24Z</dcterms:modified>
</cp:coreProperties>
</file>